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</p:sldMasterIdLst>
  <p:notesMasterIdLst>
    <p:notesMasterId r:id="rId49"/>
  </p:notesMasterIdLst>
  <p:handoutMasterIdLst>
    <p:handoutMasterId r:id="rId50"/>
  </p:handoutMasterIdLst>
  <p:sldIdLst>
    <p:sldId id="407" r:id="rId3"/>
    <p:sldId id="567" r:id="rId4"/>
    <p:sldId id="355" r:id="rId5"/>
    <p:sldId id="356" r:id="rId6"/>
    <p:sldId id="359" r:id="rId7"/>
    <p:sldId id="367" r:id="rId8"/>
    <p:sldId id="360" r:id="rId9"/>
    <p:sldId id="371" r:id="rId10"/>
    <p:sldId id="363" r:id="rId11"/>
    <p:sldId id="417" r:id="rId12"/>
    <p:sldId id="374" r:id="rId13"/>
    <p:sldId id="375" r:id="rId14"/>
    <p:sldId id="416" r:id="rId15"/>
    <p:sldId id="421" r:id="rId16"/>
    <p:sldId id="422" r:id="rId17"/>
    <p:sldId id="418" r:id="rId18"/>
    <p:sldId id="420" r:id="rId19"/>
    <p:sldId id="436" r:id="rId20"/>
    <p:sldId id="410" r:id="rId21"/>
    <p:sldId id="411" r:id="rId22"/>
    <p:sldId id="412" r:id="rId23"/>
    <p:sldId id="413" r:id="rId24"/>
    <p:sldId id="414" r:id="rId25"/>
    <p:sldId id="425" r:id="rId26"/>
    <p:sldId id="426" r:id="rId27"/>
    <p:sldId id="427" r:id="rId28"/>
    <p:sldId id="428" r:id="rId29"/>
    <p:sldId id="429" r:id="rId30"/>
    <p:sldId id="430" r:id="rId31"/>
    <p:sldId id="431" r:id="rId32"/>
    <p:sldId id="432" r:id="rId33"/>
    <p:sldId id="433" r:id="rId34"/>
    <p:sldId id="434" r:id="rId35"/>
    <p:sldId id="435" r:id="rId36"/>
    <p:sldId id="438" r:id="rId37"/>
    <p:sldId id="439" r:id="rId38"/>
    <p:sldId id="607" r:id="rId39"/>
    <p:sldId id="440" r:id="rId40"/>
    <p:sldId id="608" r:id="rId41"/>
    <p:sldId id="609" r:id="rId42"/>
    <p:sldId id="610" r:id="rId43"/>
    <p:sldId id="442" r:id="rId44"/>
    <p:sldId id="443" r:id="rId45"/>
    <p:sldId id="611" r:id="rId46"/>
    <p:sldId id="612" r:id="rId47"/>
    <p:sldId id="580" r:id="rId48"/>
  </p:sldIdLst>
  <p:sldSz cx="9144000" cy="6858000" type="screen4x3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01F4"/>
    <a:srgbClr val="A730AF"/>
    <a:srgbClr val="FFFFFF"/>
    <a:srgbClr val="D16309"/>
    <a:srgbClr val="305480"/>
    <a:srgbClr val="376092"/>
    <a:srgbClr val="A14D07"/>
    <a:srgbClr val="DB6BDB"/>
    <a:srgbClr val="F1D52F"/>
    <a:srgbClr val="C5D5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77" autoAdjust="0"/>
    <p:restoredTop sz="94660"/>
  </p:normalViewPr>
  <p:slideViewPr>
    <p:cSldViewPr>
      <p:cViewPr varScale="1">
        <p:scale>
          <a:sx n="103" d="100"/>
          <a:sy n="103" d="100"/>
        </p:scale>
        <p:origin x="723" y="5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1976" y="4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emf"/><Relationship Id="rId6" Type="http://schemas.openxmlformats.org/officeDocument/2006/relationships/image" Target="../media/image57.wmf"/><Relationship Id="rId5" Type="http://schemas.openxmlformats.org/officeDocument/2006/relationships/image" Target="../media/image56.emf"/><Relationship Id="rId4" Type="http://schemas.openxmlformats.org/officeDocument/2006/relationships/image" Target="../media/image5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6A831EFC-1085-4BBD-8CF0-253AD77DA1C9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798B6C5C-F4CB-417D-8EEA-5F91570BD6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30352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E73815B1-37A2-4EA6-81FE-624E3679883E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F1D29A34-8D9A-49B0-86D8-8BBB698098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713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4986" indent="-309610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38441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33817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29193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24569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19945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715322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210698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02FA0CA-B5D9-47B5-A229-6256573B3588}" type="slidenum">
              <a:rPr lang="zh-CN" altLang="en-US">
                <a:latin typeface="Times New Roman" panose="02020603050405020304" pitchFamily="18" charset="0"/>
              </a:rPr>
              <a:pPr/>
              <a:t>35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5200" y="787400"/>
            <a:ext cx="5181600" cy="3887788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209" y="4944953"/>
            <a:ext cx="5209646" cy="46819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60" tIns="46530" rIns="93060" bIns="46530"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9646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4986" indent="-309610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38441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33817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29193" indent="-247688" defTabSz="1009674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24569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19945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715322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210698" indent="-247688" defTabSz="10096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584719C-2C0E-43A5-AD71-A3ED2C3AB01F}" type="slidenum">
              <a:rPr lang="zh-CN" altLang="en-US">
                <a:latin typeface="Times New Roman" panose="02020603050405020304" pitchFamily="18" charset="0"/>
              </a:rPr>
              <a:pPr/>
              <a:t>36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5200" y="787400"/>
            <a:ext cx="5181600" cy="3887788"/>
          </a:xfrm>
          <a:ln w="12700" cap="flat">
            <a:solidFill>
              <a:schemeClr val="tx1"/>
            </a:solidFill>
          </a:ln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209" y="4944953"/>
            <a:ext cx="5209646" cy="46819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60" tIns="46530" rIns="93060" bIns="46530"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695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3054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500298" y="5429264"/>
            <a:ext cx="50720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Data Mining Lab, 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Big Data Research Center, UESTC</a:t>
            </a:r>
          </a:p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Email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junming.shao@email.com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grpSp>
        <p:nvGrpSpPr>
          <p:cNvPr id="12" name="组合 11"/>
          <p:cNvGrpSpPr/>
          <p:nvPr userDrawn="1"/>
        </p:nvGrpSpPr>
        <p:grpSpPr>
          <a:xfrm>
            <a:off x="1285852" y="5357826"/>
            <a:ext cx="1193528" cy="1105262"/>
            <a:chOff x="4929190" y="1428736"/>
            <a:chExt cx="3240009" cy="3000396"/>
          </a:xfrm>
        </p:grpSpPr>
        <p:sp>
          <p:nvSpPr>
            <p:cNvPr id="13" name="椭圆 12"/>
            <p:cNvSpPr/>
            <p:nvPr/>
          </p:nvSpPr>
          <p:spPr>
            <a:xfrm>
              <a:off x="4929190" y="1428736"/>
              <a:ext cx="3000395" cy="300039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793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347990" y="1841598"/>
              <a:ext cx="2158906" cy="2158906"/>
            </a:xfrm>
            <a:prstGeom prst="ellipse">
              <a:avLst/>
            </a:prstGeom>
            <a:noFill/>
            <a:ln w="508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343212" y="1925679"/>
              <a:ext cx="2825987" cy="15874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  <a:latin typeface="Aparajita" pitchFamily="34" charset="0"/>
                  <a:ea typeface="MS UI Gothic" pitchFamily="34" charset="-128"/>
                  <a:cs typeface="Aparajita" pitchFamily="34" charset="0"/>
                </a:rPr>
                <a:t>DM</a:t>
              </a:r>
              <a:endParaRPr lang="zh-CN" altLang="en-US" sz="3200" b="1" dirty="0">
                <a:solidFill>
                  <a:schemeClr val="bg1"/>
                </a:solidFill>
                <a:latin typeface="Aparajita" pitchFamily="34" charset="0"/>
                <a:ea typeface="MS UI Gothic" pitchFamily="34" charset="-128"/>
                <a:cs typeface="Aparajita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43215" y="3052404"/>
              <a:ext cx="2586371" cy="6266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b="1" dirty="0">
                  <a:solidFill>
                    <a:schemeClr val="bg1"/>
                  </a:solidFill>
                </a:rPr>
                <a:t>LESS IS MORE</a:t>
              </a:r>
              <a:endParaRPr lang="zh-CN" altLang="en-US" sz="9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直接连接符 16"/>
            <p:cNvCxnSpPr>
              <a:stCxn id="14" idx="6"/>
              <a:endCxn id="13" idx="6"/>
            </p:cNvCxnSpPr>
            <p:nvPr/>
          </p:nvCxnSpPr>
          <p:spPr>
            <a:xfrm>
              <a:off x="7506896" y="2921051"/>
              <a:ext cx="42269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 flipH="1" flipV="1">
              <a:off x="6295367" y="1634194"/>
              <a:ext cx="412862" cy="1945"/>
            </a:xfrm>
            <a:prstGeom prst="line">
              <a:avLst/>
            </a:prstGeom>
            <a:ln w="444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3" idx="2"/>
              <a:endCxn id="14" idx="2"/>
            </p:cNvCxnSpPr>
            <p:nvPr/>
          </p:nvCxnSpPr>
          <p:spPr>
            <a:xfrm rot="10800000" flipH="1">
              <a:off x="4929190" y="2921052"/>
              <a:ext cx="418800" cy="7883"/>
            </a:xfrm>
            <a:prstGeom prst="line">
              <a:avLst/>
            </a:prstGeom>
            <a:ln w="6032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80400" cy="685800"/>
          </a:xfrm>
          <a:prstGeom prst="rect">
            <a:avLst/>
          </a:prstGeom>
        </p:spPr>
        <p:txBody>
          <a:bodyPr/>
          <a:lstStyle>
            <a:lvl1pPr>
              <a:defRPr sz="36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>
            <a:lvl1pPr marL="292100" indent="-2921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1pPr>
            <a:lvl2pPr marL="8001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2pPr>
            <a:lvl3pPr marL="1257300" indent="-3429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3pPr>
            <a:lvl4pPr marL="16002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4pPr>
            <a:lvl5pPr marL="2057400" indent="-228600">
              <a:buClrTx/>
              <a:buFont typeface="Wingdings" pitchFamily="2" charset="2"/>
              <a:buChar char="n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84583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28802"/>
            <a:ext cx="9144000" cy="2928958"/>
          </a:xfrm>
          <a:prstGeom prst="rect">
            <a:avLst/>
          </a:prstGeom>
          <a:solidFill>
            <a:srgbClr val="2846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9" name="图片 8" descr="TEST.g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85720" y="357166"/>
            <a:ext cx="4286280" cy="10345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3347864" y="5352178"/>
            <a:ext cx="507209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28466A"/>
                </a:solidFill>
              </a:rPr>
              <a:t>Data Mining Lab, 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Big Data Research Center, UESTC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Email</a:t>
            </a:r>
            <a:r>
              <a:rPr lang="zh-CN" altLang="en-US" sz="1600" dirty="0">
                <a:solidFill>
                  <a:srgbClr val="28466A"/>
                </a:solidFill>
              </a:rPr>
              <a:t>：</a:t>
            </a:r>
            <a:r>
              <a:rPr lang="en-US" altLang="zh-CN" sz="1600" dirty="0">
                <a:solidFill>
                  <a:srgbClr val="28466A"/>
                </a:solidFill>
              </a:rPr>
              <a:t>junming.shao@gmail.com</a:t>
            </a:r>
          </a:p>
          <a:p>
            <a:r>
              <a:rPr lang="en-US" altLang="zh-CN" sz="1600" dirty="0">
                <a:solidFill>
                  <a:srgbClr val="28466A"/>
                </a:solidFill>
              </a:rPr>
              <a:t>Http://dm.uestc.edu.cn</a:t>
            </a:r>
          </a:p>
        </p:txBody>
      </p:sp>
      <p:pic>
        <p:nvPicPr>
          <p:cNvPr id="11" name="Picture 2" descr="http://portal.uestc.edu.cn/login/images/login_11.jpg"/>
          <p:cNvPicPr>
            <a:picLocks noChangeAspect="1" noChangeArrowheads="1"/>
          </p:cNvPicPr>
          <p:nvPr userDrawn="1"/>
        </p:nvPicPr>
        <p:blipFill>
          <a:blip r:embed="rId3">
            <a:lum bright="18000" contrast="2000"/>
          </a:blip>
          <a:srcRect/>
          <a:stretch>
            <a:fillRect/>
          </a:stretch>
        </p:blipFill>
        <p:spPr bwMode="auto">
          <a:xfrm>
            <a:off x="5572132" y="357166"/>
            <a:ext cx="3286148" cy="1258126"/>
          </a:xfrm>
          <a:prstGeom prst="rect">
            <a:avLst/>
          </a:prstGeom>
          <a:noFill/>
        </p:spPr>
      </p:pic>
      <p:pic>
        <p:nvPicPr>
          <p:cNvPr id="21" name="Picture 1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0816" y="5286388"/>
            <a:ext cx="1143008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图片 21" descr="logo.png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2092190" y="5394881"/>
            <a:ext cx="1004735" cy="1000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0614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42584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340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7386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3927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3203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矩形 4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158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4314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2970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00034" y="688987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9788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46593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FC8A0-E5C6-4166-80A3-05C146AAD18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CCFBB-F71B-42AB-997E-5C3584E065E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/>
          <p:nvPr userDrawn="1"/>
        </p:nvSpPr>
        <p:spPr bwMode="auto">
          <a:xfrm>
            <a:off x="4824000" y="3258000"/>
            <a:ext cx="4320000" cy="3600000"/>
          </a:xfrm>
          <a:prstGeom prst="rect">
            <a:avLst/>
          </a:prstGeom>
          <a:blipFill dpi="0" rotWithShape="1">
            <a:blip r:embed="rId2">
              <a:alphaModFix amt="14000"/>
            </a:blip>
            <a:srcRect/>
            <a:tile tx="0" ty="0" sx="100000" sy="100000" flip="y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</a:pPr>
            <a:endParaRPr lang="zh-CN" altLang="en-U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32515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3885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01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7815A-162B-4AE0-A79F-FEF9A245BB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3/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969107-FF35-42A6-8630-C988F7FE1B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879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7.wmf"/><Relationship Id="rId9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0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5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55.w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5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59.png"/><Relationship Id="rId7" Type="http://schemas.openxmlformats.org/officeDocument/2006/relationships/image" Target="../media/image6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6.png"/><Relationship Id="rId7" Type="http://schemas.openxmlformats.org/officeDocument/2006/relationships/image" Target="../media/image71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Relationship Id="rId9" Type="http://schemas.openxmlformats.org/officeDocument/2006/relationships/image" Target="../media/image9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"/>
          <p:cNvSpPr txBox="1"/>
          <p:nvPr/>
        </p:nvSpPr>
        <p:spPr>
          <a:xfrm>
            <a:off x="467544" y="2636912"/>
            <a:ext cx="81369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prstClr val="white"/>
                </a:solidFill>
                <a:latin typeface="Ebrima" pitchFamily="2" charset="0"/>
                <a:cs typeface="Ebrima" pitchFamily="2" charset="0"/>
              </a:rPr>
              <a:t>Big Data Analytics and Mining </a:t>
            </a:r>
          </a:p>
          <a:p>
            <a:pPr algn="ctr"/>
            <a:endParaRPr lang="en-US" altLang="zh-CN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algn="ctr"/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Junming Shao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443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3" descr="overfitting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85750"/>
            <a:ext cx="8124825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04048" y="3789040"/>
            <a:ext cx="3816424" cy="2600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defRPr/>
            </a:pP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trategy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crease Sample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move Outliers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ecrease model complexity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ain-Validation-Test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gulariza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63492" name="图片 6" descr="overfitting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1"/>
          <a:stretch>
            <a:fillRect/>
          </a:stretch>
        </p:blipFill>
        <p:spPr bwMode="auto">
          <a:xfrm>
            <a:off x="500063" y="3305175"/>
            <a:ext cx="3481387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矩形 7"/>
          <p:cNvSpPr>
            <a:spLocks noChangeArrowheads="1"/>
          </p:cNvSpPr>
          <p:nvPr/>
        </p:nvSpPr>
        <p:spPr bwMode="auto">
          <a:xfrm>
            <a:off x="357188" y="6286500"/>
            <a:ext cx="42242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ource</a:t>
            </a:r>
            <a:r>
              <a:rPr lang="zh-CN" altLang="en-US" dirty="0"/>
              <a:t>：</a:t>
            </a:r>
            <a:r>
              <a:rPr lang="en-US" altLang="zh-CN" dirty="0"/>
              <a:t>http://jasonding1354.github.io/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028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467543" y="1484784"/>
                <a:ext cx="8024153" cy="4608512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/>
                  <a:t>Structural risk</a:t>
                </a:r>
              </a:p>
              <a:p>
                <a:pPr lvl="1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mpirical risk + regularization</a:t>
                </a:r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zh-CN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</m:d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sures 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 complexity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iming at selecting a model that can fit the current data as simple as possible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the 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ade-off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tween model fitness and model complexity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467543" y="1484784"/>
                <a:ext cx="8024153" cy="4608512"/>
              </a:xfrm>
              <a:prstGeom prst="rect">
                <a:avLst/>
              </a:prstGeom>
              <a:blipFill rotWithShape="0">
                <a:blip r:embed="rId2"/>
                <a:stretch>
                  <a:fillRect l="-1976" t="-17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332656"/>
            <a:ext cx="8286808" cy="72008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Selection and Regularization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267744" y="2780067"/>
                <a:ext cx="3416063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𝝀𝝓</m:t>
                          </m:r>
                          <m:d>
                            <m:d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2780067"/>
                <a:ext cx="3416063" cy="104426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733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539552" y="1268760"/>
                <a:ext cx="7854760" cy="5042673"/>
              </a:xfrm>
              <a:prstGeom prst="rect">
                <a:avLst/>
              </a:prstGeo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altLang="zh-CN" sz="2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CN" sz="28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:</a:t>
                </a:r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CN" sz="28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: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altLang="zh-CN" sz="2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CN" sz="28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r>
                  <a:rPr lang="en-US" altLang="zh-CN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, </a:t>
                </a:r>
                <a:r>
                  <a:rPr lang="en-US" altLang="zh-CN" sz="2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CN" sz="28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2</a:t>
                </a:r>
                <a:r>
                  <a:rPr lang="en-US" altLang="zh-CN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, </a:t>
                </a:r>
                <a:r>
                  <a:rPr lang="en-US" altLang="zh-CN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uclear nor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8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</m:d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539552" y="1268760"/>
                <a:ext cx="7854760" cy="5042673"/>
              </a:xfrm>
              <a:prstGeom prst="rect">
                <a:avLst/>
              </a:prstGeom>
              <a:blipFill>
                <a:blip r:embed="rId2"/>
                <a:stretch>
                  <a:fillRect l="-1398" t="-12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2843808" y="381635"/>
                <a:ext cx="5052805" cy="683004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ice of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solidFill>
                          <a:srgbClr val="0101F4"/>
                        </a:solidFill>
                        <a:latin typeface="Cambria Math" panose="02040503050406030204" pitchFamily="18" charset="0"/>
                      </a:rPr>
                      <m:t>𝝓</m:t>
                    </m:r>
                    <m:d>
                      <m:dPr>
                        <m:ctrlPr>
                          <a:rPr lang="zh-CN" altLang="zh-CN" b="1" i="1" dirty="0">
                            <a:solidFill>
                              <a:srgbClr val="0101F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rgbClr val="0101F4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</m:d>
                  </m:oMath>
                </a14:m>
                <a:endParaRPr lang="zh-CN" altLang="en-US" b="1" dirty="0">
                  <a:solidFill>
                    <a:srgbClr val="0101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2843808" y="381635"/>
                <a:ext cx="5052805" cy="683004"/>
              </a:xfrm>
              <a:prstGeom prst="rect">
                <a:avLst/>
              </a:prstGeom>
              <a:blipFill rotWithShape="0">
                <a:blip r:embed="rId3"/>
                <a:stretch>
                  <a:fillRect l="-3140" t="-12500" b="-13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051720" y="1916832"/>
                <a:ext cx="4671920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</m:num>
                            <m:den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𝜷</m:t>
                                  </m:r>
                                </m:e>
                              </m:d>
                            </m:e>
                            <m:sub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  <m:sup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916832"/>
                <a:ext cx="4671920" cy="104426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051720" y="3794296"/>
                <a:ext cx="4721998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𝝀</m:t>
                              </m:r>
                            </m:num>
                            <m:den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sz="22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sz="22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zh-CN" altLang="en-US" sz="22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2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𝜷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2200" b="1" i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zh-CN" altLang="en-US" sz="2200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3794296"/>
                <a:ext cx="4721998" cy="104426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879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636912"/>
            <a:ext cx="6072188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solidFill>
                  <a:srgbClr val="0000FF"/>
                </a:solidFill>
                <a:latin typeface="Arial" charset="0"/>
              </a:rPr>
              <a:t>Classification</a:t>
            </a:r>
            <a:endParaRPr lang="zh-CN" altLang="en-US" sz="5400" b="1" dirty="0">
              <a:solidFill>
                <a:srgbClr val="0000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079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42900"/>
            <a:ext cx="8280400" cy="685800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Nearest Neighbor Classifiers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27150"/>
            <a:ext cx="8318500" cy="5181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ic idea: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59763" cy="3429000"/>
            <a:chOff x="192" y="1776"/>
            <a:chExt cx="5203" cy="2160"/>
          </a:xfrm>
        </p:grpSpPr>
        <p:pic>
          <p:nvPicPr>
            <p:cNvPr id="22549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" y="2283"/>
              <a:ext cx="537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0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3" y="2756"/>
              <a:ext cx="732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1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" y="2094"/>
              <a:ext cx="451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2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0" y="3087"/>
              <a:ext cx="379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3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4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4" y="2567"/>
              <a:ext cx="733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5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22556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Training Records</a:t>
              </a:r>
            </a:p>
          </p:txBody>
        </p:sp>
        <p:sp>
          <p:nvSpPr>
            <p:cNvPr id="22557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22542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Compute Distance</a:t>
              </a:r>
            </a:p>
          </p:txBody>
        </p:sp>
        <p:grpSp>
          <p:nvGrpSpPr>
            <p:cNvPr id="22543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22544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5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6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7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8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22538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Choose k of the “nearest” records</a:t>
              </a:r>
            </a:p>
          </p:txBody>
        </p:sp>
        <p:grpSp>
          <p:nvGrpSpPr>
            <p:cNvPr id="22539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2540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1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090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29600" cy="706089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ea typeface="宋体" panose="02010600030101010101" pitchFamily="2" charset="-122"/>
              </a:rPr>
              <a:t>Definition of Nearest Neighbor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-nearest neighbors of a record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re data points that have the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mallest distance to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77552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738313"/>
            <a:ext cx="3960812" cy="3563937"/>
          </a:xfrm>
        </p:spPr>
      </p:pic>
      <p:pic>
        <p:nvPicPr>
          <p:cNvPr id="7270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700213"/>
            <a:ext cx="41910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83568" y="620688"/>
            <a:ext cx="7776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dict class label of test instance with </a:t>
            </a: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jor vote strategy</a:t>
            </a:r>
            <a:endParaRPr lang="zh-CN" altLang="en-US" sz="2400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72200" y="5445224"/>
            <a:ext cx="1943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e effect of K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763688" y="5242455"/>
            <a:ext cx="1943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KNN classifi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3402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9347" y="620688"/>
            <a:ext cx="8162925" cy="762000"/>
          </a:xfrm>
        </p:spPr>
        <p:txBody>
          <a:bodyPr/>
          <a:lstStyle/>
          <a:p>
            <a:pPr algn="l"/>
            <a:r>
              <a:rPr lang="en-US" altLang="zh-CN" dirty="0">
                <a:ea typeface="宋体" panose="02010600030101010101" pitchFamily="2" charset="-122"/>
              </a:rPr>
              <a:t>Remark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844824"/>
            <a:ext cx="8424936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ly effective method for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isy training data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rget function for a whole space may be described as a combination of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ss complex local approximatio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rning is very simple (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zy learning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ification is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 consuming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fficult to determine the </a:t>
            </a:r>
            <a:r>
              <a:rPr lang="en-US" altLang="zh-CN" sz="2400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timal </a:t>
            </a:r>
            <a:r>
              <a:rPr lang="en-US" altLang="zh-CN" sz="2400" b="1" i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</a:p>
          <a:p>
            <a:pPr>
              <a:lnSpc>
                <a:spcPct val="150000"/>
              </a:lnSpc>
              <a:buFont typeface="Times New Roman" panose="02020603050405020304" pitchFamily="18" charset="0"/>
              <a:buChar char="×"/>
            </a:pPr>
            <a:r>
              <a:rPr lang="en-US" altLang="zh-CN" sz="2400" b="1" i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se of Dimensionality</a:t>
            </a:r>
          </a:p>
        </p:txBody>
      </p:sp>
    </p:spTree>
    <p:extLst>
      <p:ext uri="{BB962C8B-B14F-4D97-AF65-F5344CB8AC3E}">
        <p14:creationId xmlns:p14="http://schemas.microsoft.com/office/powerpoint/2010/main" val="178658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5867400" cy="609600"/>
          </a:xfrm>
        </p:spPr>
        <p:txBody>
          <a:bodyPr/>
          <a:lstStyle/>
          <a:p>
            <a:pPr algn="l"/>
            <a:r>
              <a:rPr lang="en-US" altLang="zh-CN" dirty="0">
                <a:ea typeface="宋体" panose="02010600030101010101" pitchFamily="2" charset="-122"/>
              </a:rPr>
              <a:t>2. Naïve Bayes</a:t>
            </a:r>
          </a:p>
        </p:txBody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5029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ven training data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posteriori probability of a hypothesis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H|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llows the Bayes theorem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edicts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belongs to C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f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e probability P(C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is the highest among all the P(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for all the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actical difficulty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require initial knowledge of many probabilities, significant computational cost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2743200" y="2514600"/>
          <a:ext cx="38830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Equation" r:id="rId3" imgW="2463480" imgH="558720" progId="Equation.3">
                  <p:embed/>
                </p:oleObj>
              </mc:Choice>
              <mc:Fallback>
                <p:oleObj name="Equation" r:id="rId3" imgW="246348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514600"/>
                        <a:ext cx="388302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21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8637717"/>
              </p:ext>
            </p:extLst>
          </p:nvPr>
        </p:nvGraphicFramePr>
        <p:xfrm>
          <a:off x="1475656" y="1511976"/>
          <a:ext cx="2992438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" name="Equation" r:id="rId3" imgW="1790640" imgH="507960" progId="Equation.3">
                  <p:embed/>
                </p:oleObj>
              </mc:Choice>
              <mc:Fallback>
                <p:oleObj name="Equation" r:id="rId3" imgW="1790640" imgH="50796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511976"/>
                        <a:ext cx="2992438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717351"/>
              </p:ext>
            </p:extLst>
          </p:nvPr>
        </p:nvGraphicFramePr>
        <p:xfrm>
          <a:off x="1465600" y="2564904"/>
          <a:ext cx="659923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" name="Equation" r:id="rId5" imgW="3225600" imgH="698400" progId="Equation.3">
                  <p:embed/>
                </p:oleObj>
              </mc:Choice>
              <mc:Fallback>
                <p:oleObj name="Equation" r:id="rId5" imgW="322560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600" y="2564904"/>
                        <a:ext cx="6599238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65600" y="692696"/>
            <a:ext cx="59766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lass Conditional independent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71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159355"/>
              </p:ext>
            </p:extLst>
          </p:nvPr>
        </p:nvGraphicFramePr>
        <p:xfrm>
          <a:off x="1547664" y="4437980"/>
          <a:ext cx="527526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" name="Equation" r:id="rId7" imgW="2577960" imgH="507960" progId="Equation.3">
                  <p:embed/>
                </p:oleObj>
              </mc:Choice>
              <mc:Fallback>
                <p:oleObj name="Equation" r:id="rId7" imgW="25779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437980"/>
                        <a:ext cx="527526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77591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99592" y="2132856"/>
            <a:ext cx="74168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/>
              <a:t>Lecture 2</a:t>
            </a:r>
          </a:p>
          <a:p>
            <a:pPr algn="r"/>
            <a:endParaRPr lang="en-US" altLang="zh-CN" sz="3600" dirty="0"/>
          </a:p>
          <a:p>
            <a:pPr algn="r"/>
            <a:r>
              <a:rPr lang="en-US" altLang="zh-CN" sz="4800" b="1" dirty="0"/>
              <a:t>Foundations of Data Mining</a:t>
            </a:r>
            <a:endParaRPr lang="zh-CN" alt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362589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01567" y="562906"/>
            <a:ext cx="8280400" cy="685800"/>
          </a:xfrm>
          <a:ln cap="flat"/>
        </p:spPr>
        <p:txBody>
          <a:bodyPr/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kern="0" dirty="0">
                <a:solidFill>
                  <a:srgbClr val="0000FF"/>
                </a:solidFill>
                <a:sym typeface="Lucida Sans Unicode" pitchFamily="34" charset="0"/>
              </a:rPr>
              <a:t>Case Study</a:t>
            </a:r>
            <a:endParaRPr lang="zh-CN" altLang="en-US" sz="2800" kern="0" dirty="0">
              <a:solidFill>
                <a:srgbClr val="0000FF"/>
              </a:solidFill>
              <a:sym typeface="Lucida Sans Unicode" pitchFamily="34" charset="0"/>
            </a:endParaRPr>
          </a:p>
        </p:txBody>
      </p:sp>
      <p:sp>
        <p:nvSpPr>
          <p:cNvPr id="8197" name="TextBox 4"/>
          <p:cNvSpPr txBox="1">
            <a:spLocks noChangeArrowheads="1"/>
          </p:cNvSpPr>
          <p:nvPr/>
        </p:nvSpPr>
        <p:spPr bwMode="auto">
          <a:xfrm>
            <a:off x="428625" y="1428750"/>
            <a:ext cx="83581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m Email Problem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classifying documents by their content: whether a document is a spam email or a non-spam email?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8" name="矩形 5"/>
          <p:cNvSpPr>
            <a:spLocks noChangeArrowheads="1"/>
          </p:cNvSpPr>
          <p:nvPr/>
        </p:nvSpPr>
        <p:spPr bwMode="auto">
          <a:xfrm>
            <a:off x="571500" y="3357563"/>
            <a:ext cx="74898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spam email investigation, by Bayes' theorem, we have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99" name="TextBox 6"/>
          <p:cNvSpPr txBox="1">
            <a:spLocks noChangeArrowheads="1"/>
          </p:cNvSpPr>
          <p:nvPr/>
        </p:nvSpPr>
        <p:spPr bwMode="auto">
          <a:xfrm>
            <a:off x="500063" y="2428875"/>
            <a:ext cx="83581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mely, what is the probability that a given document 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belongs to a given class 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?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other words, what is               ?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357313" y="3929063"/>
          <a:ext cx="3455987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Equation" r:id="rId3" imgW="1892160" imgH="888840" progId="Equation.3">
                  <p:embed/>
                </p:oleObj>
              </mc:Choice>
              <mc:Fallback>
                <p:oleObj name="Equation" r:id="rId3" imgW="18921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929063"/>
                        <a:ext cx="3455987" cy="1490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857875" y="2857500"/>
          <a:ext cx="11366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Equation" r:id="rId5" imgW="596880" imgH="203040" progId="Equation.3">
                  <p:embed/>
                </p:oleObj>
              </mc:Choice>
              <mc:Fallback>
                <p:oleObj name="Equation" r:id="rId5" imgW="596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2857500"/>
                        <a:ext cx="11366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Box 10"/>
          <p:cNvSpPr txBox="1">
            <a:spLocks noChangeArrowheads="1"/>
          </p:cNvSpPr>
          <p:nvPr/>
        </p:nvSpPr>
        <p:spPr bwMode="auto">
          <a:xfrm>
            <a:off x="1285875" y="5357813"/>
            <a:ext cx="678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here S means class of spam email and S</a:t>
            </a:r>
            <a:r>
              <a:rPr lang="en-US" altLang="zh-CN" sz="2400" baseline="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is the class of normal email. </a:t>
            </a:r>
            <a:endParaRPr lang="zh-CN" altLang="en-US" sz="2400" baseline="30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340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TextBox 3"/>
          <p:cNvSpPr txBox="1">
            <a:spLocks noChangeArrowheads="1"/>
          </p:cNvSpPr>
          <p:nvPr/>
        </p:nvSpPr>
        <p:spPr bwMode="auto">
          <a:xfrm>
            <a:off x="357188" y="500063"/>
            <a:ext cx="75723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problem is transferred to determine which posterior probability is much higher?</a:t>
            </a:r>
            <a:endParaRPr lang="zh-CN" altLang="en-US" sz="2400" b="1" i="1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23950" y="1601788"/>
          <a:ext cx="5667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9" name="Equation" r:id="rId3" imgW="2361960" imgH="469800" progId="Equation.3">
                  <p:embed/>
                </p:oleObj>
              </mc:Choice>
              <mc:Fallback>
                <p:oleObj name="Equation" r:id="rId3" imgW="23619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601788"/>
                        <a:ext cx="5667375" cy="103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2" name="组合 7"/>
          <p:cNvGrpSpPr>
            <a:grpSpLocks/>
          </p:cNvGrpSpPr>
          <p:nvPr/>
        </p:nvGrpSpPr>
        <p:grpSpPr bwMode="auto">
          <a:xfrm>
            <a:off x="642938" y="2741613"/>
            <a:ext cx="8215312" cy="830262"/>
            <a:chOff x="500034" y="2857496"/>
            <a:chExt cx="8215370" cy="830997"/>
          </a:xfrm>
        </p:grpSpPr>
        <p:sp>
          <p:nvSpPr>
            <p:cNvPr id="9226" name="TextBox 5"/>
            <p:cNvSpPr txBox="1">
              <a:spLocks noChangeArrowheads="1"/>
            </p:cNvSpPr>
            <p:nvPr/>
          </p:nvSpPr>
          <p:spPr bwMode="auto">
            <a:xfrm>
              <a:off x="500034" y="2857496"/>
              <a:ext cx="821537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ince            is a constant and is not relevant to </a:t>
              </a:r>
              <a:r>
                <a:rPr lang="en-US" altLang="zh-CN" sz="2400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i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 </a:t>
              </a: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 the equation can be further written as:</a:t>
              </a:r>
              <a:endParaRPr lang="zh-CN" altLang="en-US" sz="2400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9220" name="Object 3"/>
            <p:cNvGraphicFramePr>
              <a:graphicFrameLocks noChangeAspect="1"/>
            </p:cNvGraphicFramePr>
            <p:nvPr/>
          </p:nvGraphicFramePr>
          <p:xfrm>
            <a:off x="1255358" y="2915286"/>
            <a:ext cx="857256" cy="428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0" name="Equation" r:id="rId5" imgW="406080" imgH="203040" progId="Equation.3">
                    <p:embed/>
                  </p:oleObj>
                </mc:Choice>
                <mc:Fallback>
                  <p:oleObj name="Equation" r:id="rId5" imgW="4060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5358" y="2915286"/>
                          <a:ext cx="857256" cy="428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1968500" y="3643313"/>
          <a:ext cx="3860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" name="Equation" r:id="rId7" imgW="1536480" imgH="304560" progId="Equation.3">
                  <p:embed/>
                </p:oleObj>
              </mc:Choice>
              <mc:Fallback>
                <p:oleObj name="Equation" r:id="rId7" imgW="15364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3643313"/>
                        <a:ext cx="38608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928688" y="4929188"/>
            <a:ext cx="79295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iven a document 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,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 can then use this formulas to determine whether it is a spam email or not.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4071938" y="4143375"/>
            <a:ext cx="714375" cy="285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25" name="TextBox 14"/>
          <p:cNvSpPr txBox="1">
            <a:spLocks noChangeArrowheads="1"/>
          </p:cNvSpPr>
          <p:nvPr/>
        </p:nvSpPr>
        <p:spPr bwMode="auto">
          <a:xfrm>
            <a:off x="5000625" y="4286250"/>
            <a:ext cx="342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Lucida Sans Unicode" panose="020B0602030504020204" pitchFamily="34" charset="0"/>
                <a:ea typeface="黑体" panose="02010609060101010101" pitchFamily="49" charset="-122"/>
              </a:rPr>
              <a:t>The most common format</a:t>
            </a:r>
            <a:endParaRPr lang="zh-CN" altLang="en-US" b="1">
              <a:latin typeface="Lucida Sans Unicode" panose="020B0602030504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974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7" name="组合 7"/>
          <p:cNvGrpSpPr>
            <a:grpSpLocks/>
          </p:cNvGrpSpPr>
          <p:nvPr/>
        </p:nvGrpSpPr>
        <p:grpSpPr bwMode="auto">
          <a:xfrm>
            <a:off x="214313" y="500063"/>
            <a:ext cx="8572500" cy="863600"/>
            <a:chOff x="357158" y="1142984"/>
            <a:chExt cx="8572528" cy="862971"/>
          </a:xfrm>
        </p:grpSpPr>
        <p:sp>
          <p:nvSpPr>
            <p:cNvPr id="10251" name="TextBox 4"/>
            <p:cNvSpPr txBox="1">
              <a:spLocks noChangeArrowheads="1"/>
            </p:cNvSpPr>
            <p:nvPr/>
          </p:nvSpPr>
          <p:spPr bwMode="auto">
            <a:xfrm>
              <a:off x="357158" y="1142984"/>
              <a:ext cx="8572528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To compute the posterior probability, we must first compute the prior probability            and the conditional probability </a:t>
              </a:r>
            </a:p>
          </p:txBody>
        </p:sp>
        <p:graphicFrame>
          <p:nvGraphicFramePr>
            <p:cNvPr id="10245" name="Object 2"/>
            <p:cNvGraphicFramePr>
              <a:graphicFrameLocks noChangeAspect="1"/>
            </p:cNvGraphicFramePr>
            <p:nvPr/>
          </p:nvGraphicFramePr>
          <p:xfrm>
            <a:off x="2500297" y="1561162"/>
            <a:ext cx="785819" cy="439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" name="Equation" r:id="rId3" imgW="431640" imgH="241200" progId="Equation.3">
                    <p:embed/>
                  </p:oleObj>
                </mc:Choice>
                <mc:Fallback>
                  <p:oleObj name="Equation" r:id="rId3" imgW="4316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0297" y="1561162"/>
                          <a:ext cx="785819" cy="439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3"/>
            <p:cNvGraphicFramePr>
              <a:graphicFrameLocks noChangeAspect="1"/>
            </p:cNvGraphicFramePr>
            <p:nvPr/>
          </p:nvGraphicFramePr>
          <p:xfrm>
            <a:off x="7143768" y="1571612"/>
            <a:ext cx="1143008" cy="434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8" name="Equation" r:id="rId5" imgW="634680" imgH="241200" progId="Equation.3">
                    <p:embed/>
                  </p:oleObj>
                </mc:Choice>
                <mc:Fallback>
                  <p:oleObj name="Equation" r:id="rId5" imgW="6346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43768" y="1571612"/>
                          <a:ext cx="1143008" cy="434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285750" y="1643063"/>
            <a:ext cx="835818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ppose we have already known the class information (spam or non-spam) of some emails (which are called as “training data”).</a:t>
            </a:r>
          </a:p>
          <a:p>
            <a:pPr eaLnBrk="1" hangingPunct="1"/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           can be easily obtained to compute based on the training data. </a:t>
            </a: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898525" y="2428875"/>
          <a:ext cx="7858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9" name="Equation" r:id="rId7" imgW="431640" imgH="241200" progId="Equation.3">
                  <p:embed/>
                </p:oleObj>
              </mc:Choice>
              <mc:Fallback>
                <p:oleObj name="Equation" r:id="rId7" imgW="431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2428875"/>
                        <a:ext cx="7858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9" name="组合 13"/>
          <p:cNvGrpSpPr>
            <a:grpSpLocks/>
          </p:cNvGrpSpPr>
          <p:nvPr/>
        </p:nvGrpSpPr>
        <p:grpSpPr bwMode="auto">
          <a:xfrm>
            <a:off x="428625" y="4143375"/>
            <a:ext cx="8215313" cy="1200150"/>
            <a:chOff x="428596" y="4143380"/>
            <a:chExt cx="8215370" cy="1200329"/>
          </a:xfrm>
        </p:grpSpPr>
        <p:sp>
          <p:nvSpPr>
            <p:cNvPr id="10250" name="TextBox 11"/>
            <p:cNvSpPr txBox="1">
              <a:spLocks noChangeArrowheads="1"/>
            </p:cNvSpPr>
            <p:nvPr/>
          </p:nvSpPr>
          <p:spPr bwMode="auto">
            <a:xfrm>
              <a:off x="428596" y="4143380"/>
              <a:ext cx="821537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or                , it can be computed as follows. As each document can be modelled as sets of words, the probability that a given document occurs in a document from class </a:t>
              </a:r>
              <a:r>
                <a:rPr lang="en-US" altLang="zh-CN" sz="2400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i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</a:t>
              </a: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can be written as</a:t>
              </a:r>
              <a:endParaRPr lang="zh-CN" altLang="en-US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44" name="Object 5"/>
            <p:cNvGraphicFramePr>
              <a:graphicFrameLocks noChangeAspect="1"/>
            </p:cNvGraphicFramePr>
            <p:nvPr/>
          </p:nvGraphicFramePr>
          <p:xfrm>
            <a:off x="1013748" y="4201170"/>
            <a:ext cx="1143008" cy="434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60" name="Equation" r:id="rId8" imgW="634680" imgH="241200" progId="Equation.3">
                    <p:embed/>
                  </p:oleObj>
                </mc:Choice>
                <mc:Fallback>
                  <p:oleObj name="Equation" r:id="rId8" imgW="6346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3748" y="4201170"/>
                          <a:ext cx="1143008" cy="434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1857375" y="3143250"/>
          <a:ext cx="43910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1" name="Equation" r:id="rId10" imgW="2412720" imgH="393480" progId="Equation.3">
                  <p:embed/>
                </p:oleObj>
              </mc:Choice>
              <mc:Fallback>
                <p:oleObj name="Equation" r:id="rId10" imgW="2412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3143250"/>
                        <a:ext cx="439102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048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571500" y="428625"/>
          <a:ext cx="6661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" name="Equation" r:id="rId3" imgW="2984400" imgH="406080" progId="Equation.3">
                  <p:embed/>
                </p:oleObj>
              </mc:Choice>
              <mc:Fallback>
                <p:oleObj name="Equation" r:id="rId3" imgW="29844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28625"/>
                        <a:ext cx="666115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4572000" y="1643063"/>
            <a:ext cx="3857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dependence Assumption</a:t>
            </a:r>
            <a:endParaRPr lang="zh-CN" altLang="en-US" sz="2400" b="1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5400000" flipH="1" flipV="1">
            <a:off x="5787232" y="1499394"/>
            <a:ext cx="571500" cy="1587"/>
          </a:xfrm>
          <a:prstGeom prst="straightConnector1">
            <a:avLst/>
          </a:prstGeom>
          <a:ln w="349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954088" y="2565400"/>
          <a:ext cx="44037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" name="Equation" r:id="rId5" imgW="1752480" imgH="406080" progId="Equation.3">
                  <p:embed/>
                </p:oleObj>
              </mc:Choice>
              <mc:Fallback>
                <p:oleObj name="Equation" r:id="rId5" imgW="17524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2565400"/>
                        <a:ext cx="4403725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Box 17"/>
          <p:cNvSpPr txBox="1">
            <a:spLocks noChangeArrowheads="1"/>
          </p:cNvSpPr>
          <p:nvPr/>
        </p:nvSpPr>
        <p:spPr bwMode="auto">
          <a:xfrm>
            <a:off x="428625" y="2000250"/>
            <a:ext cx="5214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ïve Bayes Classifier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271" name="TextBox 22"/>
          <p:cNvSpPr txBox="1">
            <a:spLocks noChangeArrowheads="1"/>
          </p:cNvSpPr>
          <p:nvPr/>
        </p:nvSpPr>
        <p:spPr bwMode="auto">
          <a:xfrm>
            <a:off x="500063" y="3714750"/>
            <a:ext cx="8072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yesian Network (without independence assumption)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272" name="图片 23" descr="800px-SimpleBayesNet.svg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4143375"/>
            <a:ext cx="4694237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98227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3597428" y="1258058"/>
            <a:ext cx="4405611" cy="309587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ea typeface="宋体" panose="02010600030101010101" pitchFamily="2" charset="-122"/>
              </a:rPr>
              <a:t>Example of a Decision Tree</a:t>
            </a:r>
          </a:p>
        </p:txBody>
      </p:sp>
      <p:grpSp>
        <p:nvGrpSpPr>
          <p:cNvPr id="307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6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9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0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1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ontinuous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2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lass</a:t>
              </a:r>
              <a:endParaRPr lang="en-US" altLang="zh-CN" sz="1600" b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80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4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7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8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9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0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1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2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3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4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5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096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8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9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00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1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2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3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b="1" i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plitting Attributes</a:t>
            </a:r>
          </a:p>
        </p:txBody>
      </p:sp>
      <p:sp>
        <p:nvSpPr>
          <p:cNvPr id="3104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5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106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7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ining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08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del:  Decision Tree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187134" y="246411"/>
            <a:ext cx="5867400" cy="6096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b="1" dirty="0">
                <a:ea typeface="宋体" panose="02010600030101010101" pitchFamily="2" charset="-122"/>
              </a:rPr>
              <a:t>3. Decision Tree</a:t>
            </a:r>
          </a:p>
        </p:txBody>
      </p:sp>
    </p:spTree>
    <p:extLst>
      <p:ext uri="{BB962C8B-B14F-4D97-AF65-F5344CB8AC3E}">
        <p14:creationId xmlns:p14="http://schemas.microsoft.com/office/powerpoint/2010/main" val="237013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cision Tree Classification Task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98538" y="1371600"/>
          <a:ext cx="7069137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1371600"/>
                        <a:ext cx="7069137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Line 4"/>
          <p:cNvSpPr>
            <a:spLocks noChangeShapeType="1"/>
          </p:cNvSpPr>
          <p:nvPr/>
        </p:nvSpPr>
        <p:spPr bwMode="auto">
          <a:xfrm flipH="1" flipV="1">
            <a:off x="5724128" y="5013176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" name="Text Box 5"/>
          <p:cNvSpPr txBox="1">
            <a:spLocks noChangeArrowheads="1"/>
          </p:cNvSpPr>
          <p:nvPr/>
        </p:nvSpPr>
        <p:spPr bwMode="auto">
          <a:xfrm>
            <a:off x="6876256" y="4293096"/>
            <a:ext cx="15121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3197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grpSp>
        <p:nvGrpSpPr>
          <p:cNvPr id="6151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6155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2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3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4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5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6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7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8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69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0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6171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2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3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4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6175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6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77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3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Start from the root of tree.</a:t>
            </a:r>
          </a:p>
        </p:txBody>
      </p:sp>
      <p:sp>
        <p:nvSpPr>
          <p:cNvPr id="6154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96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grpSp>
        <p:nvGrpSpPr>
          <p:cNvPr id="7175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717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8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19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719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7170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7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32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D2F3EB9-4B9C-42D6-BD93-03414E791715}" type="datetime1">
              <a:rPr lang="en-US" altLang="zh-CN" smtClean="0">
                <a:ea typeface="宋体" panose="02010600030101010101" pitchFamily="2" charset="-122"/>
              </a:rPr>
              <a:pPr eaLnBrk="1" hangingPunct="1"/>
              <a:t>3/4/202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Data Mining: Concepts and Techniqu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8ACB1A0-A442-493D-AF56-4F864A980939}" type="slidenum">
              <a:rPr lang="zh-CN" altLang="en-US"/>
              <a:pPr eaLnBrk="1" hangingPunct="1"/>
              <a:t>28</a:t>
            </a:fld>
            <a:endParaRPr lang="en-US" altLang="zh-CN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819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0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821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21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21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2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23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48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922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923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924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924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1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6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7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2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179512" y="404664"/>
                <a:ext cx="8856984" cy="6264696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b="1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at’s tasks in ML? </a:t>
                </a:r>
              </a:p>
              <a:p>
                <a:pPr lvl="1">
                  <a:spcBef>
                    <a:spcPts val="24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s to learn the mapping function or relationship between the features and the labels based on the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beled data.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amely,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(e.g. Classification, Prediction)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ims at learning the intrinsic structure from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labeled data.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e.g. Clustering, Latent Factor Learning and Frequent Items Mining)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mi-supervised learning: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be regarded as the unsupervised learning with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me constraints on labels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or the supervised learning with </a:t>
                </a:r>
                <a:r>
                  <a:rPr lang="en-US" altLang="zh-CN" sz="2400" dirty="0">
                    <a:solidFill>
                      <a:srgbClr val="0101F4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itional information on the distribution of data.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79512" y="404664"/>
                <a:ext cx="8856984" cy="6264696"/>
              </a:xfrm>
              <a:prstGeom prst="rect">
                <a:avLst/>
              </a:prstGeom>
              <a:blipFill rotWithShape="0">
                <a:blip r:embed="rId2"/>
                <a:stretch>
                  <a:fillRect l="-1721" t="-13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107504" y="5949280"/>
            <a:ext cx="84249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2400"/>
              </a:spcBef>
            </a:pPr>
            <a:r>
              <a:rPr lang="en-US" altLang="zh-CN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isit: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-Clustering-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on Rule Mining- Outlier Detection</a:t>
            </a:r>
          </a:p>
        </p:txBody>
      </p:sp>
    </p:spTree>
    <p:extLst>
      <p:ext uri="{BB962C8B-B14F-4D97-AF65-F5344CB8AC3E}">
        <p14:creationId xmlns:p14="http://schemas.microsoft.com/office/powerpoint/2010/main" val="73372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10247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3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5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57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8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59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0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61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2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0263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5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10266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10267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8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9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4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1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37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ply Model to Test Data</a:t>
            </a:r>
          </a:p>
        </p:txBody>
      </p:sp>
      <p:sp>
        <p:nvSpPr>
          <p:cNvPr id="1127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1128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1129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1129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4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5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6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50500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ow to determine the Best Split</a:t>
            </a:r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2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Before Splitting: 10 records of class 0,</a:t>
            </a:r>
            <a:b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		10 records of class 1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2051720" y="4667250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Which test condition is the best?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11560" y="5517232"/>
            <a:ext cx="8458200" cy="864096"/>
          </a:xfrm>
          <a:prstGeom prst="rect">
            <a:avLst/>
          </a:prstGeom>
        </p:spPr>
        <p:txBody>
          <a:bodyPr/>
          <a:lstStyle>
            <a:lvl1pPr marL="292100" indent="-2921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Tx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ini Index    Entropy</a:t>
            </a:r>
          </a:p>
        </p:txBody>
      </p:sp>
    </p:spTree>
    <p:extLst>
      <p:ext uri="{BB962C8B-B14F-4D97-AF65-F5344CB8AC3E}">
        <p14:creationId xmlns:p14="http://schemas.microsoft.com/office/powerpoint/2010/main" val="202596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836712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formation Gain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086412"/>
              </p:ext>
            </p:extLst>
          </p:nvPr>
        </p:nvGraphicFramePr>
        <p:xfrm>
          <a:off x="1115616" y="2204864"/>
          <a:ext cx="6939880" cy="77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6" name="Equation" r:id="rId3" imgW="3848040" imgH="431640" progId="Equation.3">
                  <p:embed/>
                </p:oleObj>
              </mc:Choice>
              <mc:Fallback>
                <p:oleObj name="Equation" r:id="rId3" imgW="3848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204864"/>
                        <a:ext cx="6939880" cy="777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636957"/>
              </p:ext>
            </p:extLst>
          </p:nvPr>
        </p:nvGraphicFramePr>
        <p:xfrm>
          <a:off x="1110324" y="3429000"/>
          <a:ext cx="4000872" cy="63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name="Equation" r:id="rId5" imgW="2145960" imgH="342720" progId="Equation.3">
                  <p:embed/>
                </p:oleObj>
              </mc:Choice>
              <mc:Fallback>
                <p:oleObj name="Equation" r:id="rId5" imgW="21459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324" y="3429000"/>
                        <a:ext cx="4000872" cy="63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24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4B3801B-EAFC-4D20-B01D-CA1E85AF9080}" type="datetime1">
              <a:rPr lang="en-US" altLang="zh-CN" smtClean="0">
                <a:ea typeface="宋体" panose="02010600030101010101" pitchFamily="2" charset="-122"/>
              </a:rPr>
              <a:pPr eaLnBrk="1" hangingPunct="1"/>
              <a:t>3/4/2021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049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Attribute Selection: Information Gain</a:t>
            </a:r>
          </a:p>
        </p:txBody>
      </p:sp>
      <p:sp>
        <p:nvSpPr>
          <p:cNvPr id="204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7770" y="1341505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Class P: </a:t>
            </a:r>
            <a:r>
              <a:rPr lang="en-US" altLang="zh-CN" sz="2000" dirty="0" err="1">
                <a:solidFill>
                  <a:srgbClr val="121328"/>
                </a:solidFill>
                <a:ea typeface="宋体" panose="02010600030101010101" pitchFamily="2" charset="-122"/>
              </a:rPr>
              <a:t>buys_computer</a:t>
            </a: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Class N: </a:t>
            </a:r>
            <a:r>
              <a:rPr lang="en-US" altLang="zh-CN" sz="2000" dirty="0" err="1">
                <a:solidFill>
                  <a:srgbClr val="121328"/>
                </a:solidFill>
                <a:ea typeface="宋体" panose="02010600030101010101" pitchFamily="2" charset="-122"/>
              </a:rPr>
              <a:t>buys_computer</a:t>
            </a: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 = “no”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49899"/>
              </p:ext>
            </p:extLst>
          </p:nvPr>
        </p:nvGraphicFramePr>
        <p:xfrm>
          <a:off x="608013" y="2632075"/>
          <a:ext cx="358775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0" name="工作表" r:id="rId3" imgW="3586190" imgH="1462144" progId="Excel.Sheet.8">
                  <p:embed/>
                </p:oleObj>
              </mc:Choice>
              <mc:Fallback>
                <p:oleObj name="工作表" r:id="rId3" imgW="3586190" imgH="146214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2632075"/>
                        <a:ext cx="3587750" cy="146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86459"/>
              </p:ext>
            </p:extLst>
          </p:nvPr>
        </p:nvGraphicFramePr>
        <p:xfrm>
          <a:off x="5796136" y="1978398"/>
          <a:ext cx="3007568" cy="1098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1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1978398"/>
                        <a:ext cx="3007568" cy="1098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207925"/>
              </p:ext>
            </p:extLst>
          </p:nvPr>
        </p:nvGraphicFramePr>
        <p:xfrm>
          <a:off x="5220072" y="4040561"/>
          <a:ext cx="3193017" cy="106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2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040561"/>
                        <a:ext cx="3193017" cy="1060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923997"/>
              </p:ext>
            </p:extLst>
          </p:nvPr>
        </p:nvGraphicFramePr>
        <p:xfrm>
          <a:off x="4861963" y="3384345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3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963" y="3384345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0448300"/>
              </p:ext>
            </p:extLst>
          </p:nvPr>
        </p:nvGraphicFramePr>
        <p:xfrm>
          <a:off x="583945" y="4124324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4" name="Worksheet" r:id="rId11" imgW="6115431" imgH="4458208" progId="Excel.Sheet.8">
                  <p:embed/>
                </p:oleObj>
              </mc:Choice>
              <mc:Fallback>
                <p:oleObj name="Worksheet" r:id="rId11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945" y="4124324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972192"/>
              </p:ext>
            </p:extLst>
          </p:nvPr>
        </p:nvGraphicFramePr>
        <p:xfrm>
          <a:off x="683568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5" name="Equation" r:id="rId13" imgW="3314520" imgH="393480" progId="Equation.3">
                  <p:embed/>
                </p:oleObj>
              </mc:Choice>
              <mc:Fallback>
                <p:oleObj name="Equation" r:id="rId13" imgW="331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4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610600" cy="609600"/>
          </a:xfrm>
          <a:noFill/>
        </p:spPr>
        <p:txBody>
          <a:bodyPr lIns="92075" tIns="46038" rIns="92075" bIns="46038"/>
          <a:lstStyle/>
          <a:p>
            <a:pPr algn="l" eaLnBrk="1" hangingPunct="1"/>
            <a:r>
              <a:rPr lang="en-US" altLang="zh-CN" dirty="0">
                <a:ea typeface="宋体" panose="02010600030101010101" pitchFamily="2" charset="-122"/>
              </a:rPr>
              <a:t>4. SVM</a:t>
            </a:r>
          </a:p>
        </p:txBody>
      </p:sp>
      <p:grpSp>
        <p:nvGrpSpPr>
          <p:cNvPr id="119814" name="Group 1027"/>
          <p:cNvGrpSpPr>
            <a:grpSpLocks/>
          </p:cNvGrpSpPr>
          <p:nvPr/>
        </p:nvGrpSpPr>
        <p:grpSpPr bwMode="auto">
          <a:xfrm>
            <a:off x="534988" y="2057400"/>
            <a:ext cx="4114800" cy="2667000"/>
            <a:chOff x="337" y="1296"/>
            <a:chExt cx="2592" cy="1680"/>
          </a:xfrm>
        </p:grpSpPr>
        <p:sp>
          <p:nvSpPr>
            <p:cNvPr id="119862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3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4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5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6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7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8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69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0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1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2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3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4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grpSp>
          <p:nvGrpSpPr>
            <p:cNvPr id="119875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119880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1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2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3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4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5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6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7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8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89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0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1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2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19893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</p:grpSp>
        <p:sp>
          <p:nvSpPr>
            <p:cNvPr id="119876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77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8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9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9815" name="Group 1060"/>
          <p:cNvGrpSpPr>
            <a:grpSpLocks/>
          </p:cNvGrpSpPr>
          <p:nvPr/>
        </p:nvGrpSpPr>
        <p:grpSpPr bwMode="auto">
          <a:xfrm>
            <a:off x="4648200" y="2057400"/>
            <a:ext cx="4113213" cy="2667000"/>
            <a:chOff x="2929" y="1296"/>
            <a:chExt cx="2591" cy="1680"/>
          </a:xfrm>
        </p:grpSpPr>
        <p:sp>
          <p:nvSpPr>
            <p:cNvPr id="119831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2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3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4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5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6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7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8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39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0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1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2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3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4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5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6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7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8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49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0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1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2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3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4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5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6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7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8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19859" name="Line 1089"/>
            <p:cNvSpPr>
              <a:spLocks noChangeShapeType="1"/>
            </p:cNvSpPr>
            <p:nvPr/>
          </p:nvSpPr>
          <p:spPr bwMode="auto">
            <a:xfrm>
              <a:off x="3539" y="1433"/>
              <a:ext cx="589" cy="1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0" name="Line 1090"/>
            <p:cNvSpPr>
              <a:spLocks noChangeShapeType="1"/>
            </p:cNvSpPr>
            <p:nvPr/>
          </p:nvSpPr>
          <p:spPr bwMode="auto">
            <a:xfrm>
              <a:off x="4242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1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092"/>
          <p:cNvGrpSpPr>
            <a:grpSpLocks/>
          </p:cNvGrpSpPr>
          <p:nvPr/>
        </p:nvGrpSpPr>
        <p:grpSpPr bwMode="auto">
          <a:xfrm>
            <a:off x="3690048" y="2689226"/>
            <a:ext cx="3558479" cy="3281935"/>
            <a:chOff x="2155" y="1680"/>
            <a:chExt cx="2405" cy="2081"/>
          </a:xfrm>
        </p:grpSpPr>
        <p:sp>
          <p:nvSpPr>
            <p:cNvPr id="119825" name="Text Box 1093"/>
            <p:cNvSpPr txBox="1">
              <a:spLocks noChangeArrowheads="1"/>
            </p:cNvSpPr>
            <p:nvPr/>
          </p:nvSpPr>
          <p:spPr bwMode="auto">
            <a:xfrm>
              <a:off x="2155" y="3470"/>
              <a:ext cx="13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upport Vectors</a:t>
              </a:r>
            </a:p>
          </p:txBody>
        </p:sp>
        <p:sp>
          <p:nvSpPr>
            <p:cNvPr id="119826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7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8" name="Line 1096"/>
            <p:cNvSpPr>
              <a:spLocks noChangeShapeType="1"/>
            </p:cNvSpPr>
            <p:nvPr/>
          </p:nvSpPr>
          <p:spPr bwMode="auto">
            <a:xfrm flipV="1">
              <a:off x="2944" y="2304"/>
              <a:ext cx="1616" cy="1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9" name="Line 1097"/>
            <p:cNvSpPr>
              <a:spLocks noChangeShapeType="1"/>
            </p:cNvSpPr>
            <p:nvPr/>
          </p:nvSpPr>
          <p:spPr bwMode="auto">
            <a:xfrm flipV="1">
              <a:off x="2935" y="2640"/>
              <a:ext cx="1001" cy="8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30" name="Line 1098"/>
            <p:cNvSpPr>
              <a:spLocks noChangeShapeType="1"/>
            </p:cNvSpPr>
            <p:nvPr/>
          </p:nvSpPr>
          <p:spPr bwMode="auto">
            <a:xfrm flipV="1">
              <a:off x="2936" y="1824"/>
              <a:ext cx="664" cy="16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1099"/>
          <p:cNvGrpSpPr>
            <a:grpSpLocks/>
          </p:cNvGrpSpPr>
          <p:nvPr/>
        </p:nvGrpSpPr>
        <p:grpSpPr bwMode="auto">
          <a:xfrm>
            <a:off x="1331146" y="3382963"/>
            <a:ext cx="1917700" cy="2103438"/>
            <a:chOff x="682" y="2131"/>
            <a:chExt cx="1208" cy="1325"/>
          </a:xfrm>
        </p:grpSpPr>
        <p:sp>
          <p:nvSpPr>
            <p:cNvPr id="119822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mall Margin</a:t>
              </a:r>
            </a:p>
          </p:txBody>
        </p:sp>
        <p:sp>
          <p:nvSpPr>
            <p:cNvPr id="119823" name="Line 1101"/>
            <p:cNvSpPr>
              <a:spLocks noChangeShapeType="1"/>
            </p:cNvSpPr>
            <p:nvPr/>
          </p:nvSpPr>
          <p:spPr bwMode="auto">
            <a:xfrm flipV="1">
              <a:off x="1274" y="2131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4" name="Line 1102"/>
            <p:cNvSpPr>
              <a:spLocks noChangeShapeType="1"/>
            </p:cNvSpPr>
            <p:nvPr/>
          </p:nvSpPr>
          <p:spPr bwMode="auto">
            <a:xfrm flipV="1">
              <a:off x="1344" y="2179"/>
              <a:ext cx="38" cy="1037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1103"/>
          <p:cNvGrpSpPr>
            <a:grpSpLocks/>
          </p:cNvGrpSpPr>
          <p:nvPr/>
        </p:nvGrpSpPr>
        <p:grpSpPr bwMode="auto">
          <a:xfrm>
            <a:off x="5645151" y="2667000"/>
            <a:ext cx="1943100" cy="2924175"/>
            <a:chOff x="3556" y="1680"/>
            <a:chExt cx="1224" cy="1842"/>
          </a:xfrm>
        </p:grpSpPr>
        <p:sp>
          <p:nvSpPr>
            <p:cNvPr id="119819" name="Text Box 1104"/>
            <p:cNvSpPr txBox="1">
              <a:spLocks noChangeArrowheads="1"/>
            </p:cNvSpPr>
            <p:nvPr/>
          </p:nvSpPr>
          <p:spPr bwMode="auto">
            <a:xfrm>
              <a:off x="3556" y="3234"/>
              <a:ext cx="1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arge Margin</a:t>
              </a:r>
            </a:p>
          </p:txBody>
        </p:sp>
        <p:sp>
          <p:nvSpPr>
            <p:cNvPr id="119820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821" name="Line 1106"/>
            <p:cNvSpPr>
              <a:spLocks noChangeShapeType="1"/>
            </p:cNvSpPr>
            <p:nvPr/>
          </p:nvSpPr>
          <p:spPr bwMode="auto">
            <a:xfrm flipV="1">
              <a:off x="3897" y="1832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47968" y="1334334"/>
            <a:ext cx="27735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 Philosophy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17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When Data Is Linearly Separable</a:t>
            </a:r>
          </a:p>
        </p:txBody>
      </p:sp>
      <p:grpSp>
        <p:nvGrpSpPr>
          <p:cNvPr id="121862" name="Group 3"/>
          <p:cNvGrpSpPr>
            <a:grpSpLocks/>
          </p:cNvGrpSpPr>
          <p:nvPr/>
        </p:nvGrpSpPr>
        <p:grpSpPr bwMode="auto">
          <a:xfrm>
            <a:off x="458788" y="1944688"/>
            <a:ext cx="4114800" cy="2246312"/>
            <a:chOff x="337" y="1296"/>
            <a:chExt cx="2592" cy="1680"/>
          </a:xfrm>
        </p:grpSpPr>
        <p:sp>
          <p:nvSpPr>
            <p:cNvPr id="121898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9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0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1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2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3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4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5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6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7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8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09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10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grpSp>
          <p:nvGrpSpPr>
            <p:cNvPr id="121911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121916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7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8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19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0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1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2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3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4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5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6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7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8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21929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</p:grpSp>
        <p:sp>
          <p:nvSpPr>
            <p:cNvPr id="121912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913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4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15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1863" name="Group 36"/>
          <p:cNvGrpSpPr>
            <a:grpSpLocks/>
          </p:cNvGrpSpPr>
          <p:nvPr/>
        </p:nvGrpSpPr>
        <p:grpSpPr bwMode="auto">
          <a:xfrm>
            <a:off x="4572000" y="1944688"/>
            <a:ext cx="4113213" cy="2246312"/>
            <a:chOff x="2929" y="1296"/>
            <a:chExt cx="2591" cy="1680"/>
          </a:xfrm>
        </p:grpSpPr>
        <p:sp>
          <p:nvSpPr>
            <p:cNvPr id="121867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68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69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0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1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2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3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4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5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6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7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8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79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0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1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2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3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4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5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6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7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8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89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0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1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2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3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4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21895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6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7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1864" name="Line 68"/>
          <p:cNvSpPr>
            <a:spLocks noChangeShapeType="1"/>
          </p:cNvSpPr>
          <p:nvPr/>
        </p:nvSpPr>
        <p:spPr bwMode="auto">
          <a:xfrm flipV="1">
            <a:off x="6660232" y="3124200"/>
            <a:ext cx="406400" cy="2206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5" name="Text Box 69"/>
          <p:cNvSpPr txBox="1">
            <a:spLocks noChangeArrowheads="1"/>
          </p:cNvSpPr>
          <p:nvPr/>
        </p:nvSpPr>
        <p:spPr bwMode="auto">
          <a:xfrm>
            <a:off x="6774904" y="3197352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w</a:t>
            </a:r>
          </a:p>
        </p:txBody>
      </p:sp>
      <p:sp>
        <p:nvSpPr>
          <p:cNvPr id="1796167" name="Text Box 71"/>
          <p:cNvSpPr txBox="1">
            <a:spLocks noChangeArrowheads="1"/>
          </p:cNvSpPr>
          <p:nvPr/>
        </p:nvSpPr>
        <p:spPr bwMode="auto">
          <a:xfrm>
            <a:off x="381000" y="4267200"/>
            <a:ext cx="8305800" cy="13388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ea typeface="宋体" panose="02010600030101010101" pitchFamily="2" charset="-122"/>
              </a:rPr>
              <a:t>There </a:t>
            </a:r>
            <a:r>
              <a:rPr lang="en-US" altLang="zh-CN" dirty="0">
                <a:ea typeface="宋体" panose="02010600030101010101" pitchFamily="2" charset="-122"/>
              </a:rPr>
              <a:t>are </a:t>
            </a:r>
            <a:r>
              <a:rPr lang="en-US" altLang="zh-CN" dirty="0">
                <a:solidFill>
                  <a:srgbClr val="0101F4"/>
                </a:solidFill>
                <a:ea typeface="宋体" panose="02010600030101010101" pitchFamily="2" charset="-122"/>
              </a:rPr>
              <a:t>infinite lines </a:t>
            </a:r>
            <a:r>
              <a:rPr lang="en-US" altLang="zh-CN" dirty="0">
                <a:ea typeface="宋体" panose="02010600030101010101" pitchFamily="2" charset="-122"/>
              </a:rPr>
              <a:t>(hyperplanes) separating the two classes but we want to find the best one (the one that minimizes classification error on unseen data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SVM searches for the hyperplane with the largest margin, i.e., </a:t>
            </a:r>
            <a:r>
              <a:rPr lang="en-US" altLang="zh-CN" b="1" dirty="0">
                <a:ea typeface="宋体" panose="02010600030101010101" pitchFamily="2" charset="-122"/>
              </a:rPr>
              <a:t>maximum marginal hyperplane</a:t>
            </a:r>
            <a:r>
              <a:rPr lang="en-US" altLang="zh-CN" dirty="0">
                <a:ea typeface="宋体" panose="02010600030101010101" pitchFamily="2" charset="-122"/>
              </a:rPr>
              <a:t> (MMH)</a:t>
            </a:r>
          </a:p>
        </p:txBody>
      </p:sp>
    </p:spTree>
    <p:extLst>
      <p:ext uri="{BB962C8B-B14F-4D97-AF65-F5344CB8AC3E}">
        <p14:creationId xmlns:p14="http://schemas.microsoft.com/office/powerpoint/2010/main" val="4122478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616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29"/>
          <a:stretch>
            <a:fillRect/>
          </a:stretch>
        </p:blipFill>
        <p:spPr>
          <a:xfrm>
            <a:off x="714375" y="1643063"/>
            <a:ext cx="7705725" cy="4572000"/>
          </a:xfrm>
          <a:effectLst>
            <a:outerShdw blurRad="292100" dist="139700" dir="2700000" algn="tl" rotWithShape="0">
              <a:srgbClr val="333333">
                <a:alpha val="64999"/>
              </a:srgbClr>
            </a:outerShdw>
          </a:effec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620688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SVM—Linearly Separable</a:t>
            </a:r>
          </a:p>
        </p:txBody>
      </p:sp>
    </p:spTree>
    <p:extLst>
      <p:ext uri="{BB962C8B-B14F-4D97-AF65-F5344CB8AC3E}">
        <p14:creationId xmlns:p14="http://schemas.microsoft.com/office/powerpoint/2010/main" val="3255372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94928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宋体" panose="02010600030101010101" pitchFamily="2" charset="-122"/>
              </a:rPr>
              <a:t>SVM—Linearly Separable</a:t>
            </a:r>
          </a:p>
        </p:txBody>
      </p:sp>
      <p:sp>
        <p:nvSpPr>
          <p:cNvPr id="122886" name="Rectangle 5"/>
          <p:cNvSpPr>
            <a:spLocks noChangeArrowheads="1"/>
          </p:cNvSpPr>
          <p:nvPr/>
        </p:nvSpPr>
        <p:spPr bwMode="auto">
          <a:xfrm>
            <a:off x="395536" y="1052736"/>
            <a:ext cx="8458200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separating hyperplane can be written as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 · X + b = 0</a:t>
            </a: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he hyperplane defining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sides of the margin: 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 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for </a:t>
            </a:r>
            <a:r>
              <a:rPr lang="en-US" altLang="zh-CN" sz="2000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baseline="-25000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+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and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w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– 1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2000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baseline="-25000" dirty="0" err="1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–1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y training tuples that fall on hyperplanes H</a:t>
            </a:r>
            <a:r>
              <a:rPr lang="en-US" altLang="zh-CN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r H</a:t>
            </a:r>
            <a:r>
              <a:rPr lang="en-US" altLang="zh-CN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i.e., the sides defining the margin) are </a:t>
            </a:r>
            <a:r>
              <a:rPr lang="en-US" altLang="zh-CN" b="1" dirty="0" smtClean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pport vectors.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ts val="120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is becomes a </a:t>
            </a:r>
            <a:r>
              <a:rPr lang="en-US" altLang="zh-CN" b="1" dirty="0" smtClean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strained (convex) quadratic optimization</a:t>
            </a:r>
            <a:r>
              <a:rPr lang="en-US" altLang="zh-CN" dirty="0" smtClean="0">
                <a:solidFill>
                  <a:srgbClr val="0101F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blem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4653136"/>
            <a:ext cx="4008804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919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712488"/>
            <a:ext cx="5971865" cy="8640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404664"/>
            <a:ext cx="4536504" cy="122230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73220" y="1745175"/>
            <a:ext cx="8063276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10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ained optimization problem to non-constrained problem with </a:t>
            </a:r>
            <a:r>
              <a:rPr lang="en-US" altLang="zh-CN" sz="2000" b="1" dirty="0" smtClean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gmented </a:t>
            </a:r>
            <a:r>
              <a:rPr lang="en-US" altLang="zh-CN" sz="2000" b="1" dirty="0" err="1" smtClean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grangian</a:t>
            </a:r>
            <a:r>
              <a:rPr lang="en-US" altLang="zh-CN" sz="2000" b="1" dirty="0" smtClean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ultipliers</a:t>
            </a:r>
            <a:endParaRPr lang="en-US" altLang="zh-CN" sz="2000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5643" y="2924944"/>
            <a:ext cx="886797" cy="37908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3608" y="3717032"/>
            <a:ext cx="74888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ea"/>
              <a:buAutoNum type="circleNumDbPlain" startAt="2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t </a:t>
            </a:r>
            <a:endParaRPr lang="en-US" altLang="zh-CN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738130"/>
            <a:ext cx="2728714" cy="482958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1992363" y="4427355"/>
            <a:ext cx="4250675" cy="953664"/>
            <a:chOff x="1689477" y="4347544"/>
            <a:chExt cx="4754731" cy="1025672"/>
          </a:xfrm>
        </p:grpSpPr>
        <p:grpSp>
          <p:nvGrpSpPr>
            <p:cNvPr id="13" name="组合 12"/>
            <p:cNvGrpSpPr/>
            <p:nvPr/>
          </p:nvGrpSpPr>
          <p:grpSpPr>
            <a:xfrm>
              <a:off x="1689477" y="4347544"/>
              <a:ext cx="4538707" cy="1025672"/>
              <a:chOff x="1689477" y="4347544"/>
              <a:chExt cx="4538707" cy="1025672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368"/>
              <a:stretch/>
            </p:blipFill>
            <p:spPr>
              <a:xfrm>
                <a:off x="1689477" y="4347544"/>
                <a:ext cx="3026539" cy="1025672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7944" y="4941168"/>
                <a:ext cx="2160240" cy="322424"/>
              </a:xfrm>
              <a:prstGeom prst="rect">
                <a:avLst/>
              </a:prstGeom>
            </p:spPr>
          </p:pic>
        </p:grp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5979" y="4473190"/>
              <a:ext cx="2308229" cy="323962"/>
            </a:xfrm>
            <a:prstGeom prst="rect">
              <a:avLst/>
            </a:prstGeom>
          </p:spPr>
        </p:pic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161" y="5838835"/>
            <a:ext cx="4557047" cy="534986"/>
          </a:xfrm>
          <a:prstGeom prst="rect">
            <a:avLst/>
          </a:prstGeom>
        </p:spPr>
      </p:pic>
      <p:sp>
        <p:nvSpPr>
          <p:cNvPr id="17" name="下箭头 16"/>
          <p:cNvSpPr/>
          <p:nvPr/>
        </p:nvSpPr>
        <p:spPr>
          <a:xfrm>
            <a:off x="3563888" y="5517232"/>
            <a:ext cx="360040" cy="321603"/>
          </a:xfrm>
          <a:prstGeom prst="down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85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978615"/>
                <a:ext cx="8640960" cy="5710753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</a:t>
                </a: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aining data 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000" dirty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,…,</m:t>
                        </m:r>
                        <m:d>
                          <m:dPr>
                            <m:ctrlPr>
                              <a:rPr lang="zh-CN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sub>
                            </m:sSub>
                            <m:r>
                              <a:rPr lang="en-US" altLang="zh-CN" sz="2000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2000" dirty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corresponding label of da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supervised learning learns the mapping function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the posterior distribution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ervised problems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assification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gression 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arn to Rank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gging</a:t>
                </a:r>
              </a:p>
              <a:p>
                <a:pPr lvl="1"/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… </a:t>
                </a:r>
              </a:p>
              <a:p>
                <a:pPr lvl="1"/>
                <a:endPara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978615"/>
                <a:ext cx="8640960" cy="5710753"/>
              </a:xfrm>
              <a:prstGeom prst="rect">
                <a:avLst/>
              </a:prstGeom>
              <a:blipFill rotWithShape="0">
                <a:blip r:embed="rId2"/>
                <a:stretch>
                  <a:fillRect l="-1129" t="-8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3316" y="188641"/>
            <a:ext cx="8286808" cy="576064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vised Learning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 descr="Decision_tree_mode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564904"/>
            <a:ext cx="4896544" cy="345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164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39552" y="404664"/>
            <a:ext cx="20714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grange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ality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1138" y="2063540"/>
            <a:ext cx="2948934" cy="45759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025" y="980728"/>
            <a:ext cx="4557047" cy="53498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013" y="3035220"/>
            <a:ext cx="3240360" cy="972664"/>
          </a:xfrm>
          <a:prstGeom prst="rect">
            <a:avLst/>
          </a:prstGeom>
        </p:spPr>
      </p:pic>
      <p:sp>
        <p:nvSpPr>
          <p:cNvPr id="9" name="下箭头 8"/>
          <p:cNvSpPr/>
          <p:nvPr/>
        </p:nvSpPr>
        <p:spPr>
          <a:xfrm>
            <a:off x="3410196" y="1673389"/>
            <a:ext cx="360040" cy="321603"/>
          </a:xfrm>
          <a:prstGeom prst="down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23928" y="1573879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al for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5576" y="333688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KT Conditions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1515714"/>
            <a:ext cx="1088005" cy="438028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2636912"/>
            <a:ext cx="1502196" cy="68893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3467713"/>
            <a:ext cx="1296144" cy="66186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725144"/>
            <a:ext cx="7712103" cy="1769444"/>
          </a:xfrm>
          <a:prstGeom prst="rect">
            <a:avLst/>
          </a:prstGeom>
        </p:spPr>
      </p:pic>
      <p:sp>
        <p:nvSpPr>
          <p:cNvPr id="16" name="下箭头 15"/>
          <p:cNvSpPr/>
          <p:nvPr/>
        </p:nvSpPr>
        <p:spPr>
          <a:xfrm>
            <a:off x="3608739" y="4361169"/>
            <a:ext cx="360040" cy="321603"/>
          </a:xfrm>
          <a:prstGeom prst="down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连接符 17"/>
          <p:cNvCxnSpPr/>
          <p:nvPr/>
        </p:nvCxnSpPr>
        <p:spPr>
          <a:xfrm>
            <a:off x="3059832" y="4007884"/>
            <a:ext cx="27835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590216" y="4007884"/>
            <a:ext cx="179181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827280" y="4181847"/>
            <a:ext cx="1762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Support vector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flipH="1">
            <a:off x="2915816" y="4005064"/>
            <a:ext cx="231595" cy="231595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7164288" y="1414517"/>
            <a:ext cx="1455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vex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KT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688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620039"/>
            <a:ext cx="4943178" cy="237364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88640"/>
            <a:ext cx="6719313" cy="864096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5148064" y="2780928"/>
            <a:ext cx="360040" cy="360040"/>
          </a:xfrm>
          <a:prstGeom prst="right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724128" y="2771636"/>
            <a:ext cx="1691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1A1A1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O Algorith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4221088"/>
            <a:ext cx="1815443" cy="792088"/>
          </a:xfrm>
          <a:prstGeom prst="rect">
            <a:avLst/>
          </a:prstGeom>
        </p:spPr>
      </p:pic>
      <p:sp>
        <p:nvSpPr>
          <p:cNvPr id="11" name="右箭头 10"/>
          <p:cNvSpPr/>
          <p:nvPr/>
        </p:nvSpPr>
        <p:spPr>
          <a:xfrm>
            <a:off x="1800996" y="4869160"/>
            <a:ext cx="576064" cy="308583"/>
          </a:xfrm>
          <a:prstGeom prst="right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9" y="5013177"/>
            <a:ext cx="3312368" cy="79365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2832" y="4513272"/>
            <a:ext cx="412830" cy="35588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9530" y="2767933"/>
            <a:ext cx="412830" cy="355888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506016" y="6078221"/>
            <a:ext cx="86379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O: Platt</a:t>
            </a: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ohn. "Sequential minimal optimization: A fast algorithm for training support vector machines." (1998).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6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7391400" cy="609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Linearly Inseparable</a:t>
            </a:r>
          </a:p>
        </p:txBody>
      </p:sp>
      <p:sp>
        <p:nvSpPr>
          <p:cNvPr id="38919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dirty="0">
                <a:ea typeface="宋体" panose="02010600030101010101" pitchFamily="2" charset="-122"/>
              </a:rPr>
              <a:t>Transform the original input data into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a higher dimensional space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 smtClean="0">
                <a:solidFill>
                  <a:srgbClr val="0101F4"/>
                </a:solidFill>
                <a:ea typeface="宋体" panose="02010600030101010101" pitchFamily="2" charset="-122"/>
              </a:rPr>
              <a:t>       Search </a:t>
            </a:r>
            <a:r>
              <a:rPr lang="en-US" altLang="zh-CN" sz="2000" dirty="0">
                <a:solidFill>
                  <a:srgbClr val="0101F4"/>
                </a:solidFill>
                <a:ea typeface="宋体" panose="02010600030101010101" pitchFamily="2" charset="-122"/>
              </a:rPr>
              <a:t>for a linear separating hyperplane in the new space</a:t>
            </a:r>
          </a:p>
        </p:txBody>
      </p:sp>
      <p:pic>
        <p:nvPicPr>
          <p:cNvPr id="9" name="Picture 7" descr="http://my.csdn.net/uploads/201206/02/1338612063_163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420888"/>
            <a:ext cx="5456238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2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>
          <a:xfrm>
            <a:off x="138102" y="344016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rnel Trick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4934" name="Rectangle 3"/>
          <p:cNvSpPr>
            <a:spLocks noChangeArrowheads="1"/>
          </p:cNvSpPr>
          <p:nvPr/>
        </p:nvSpPr>
        <p:spPr bwMode="auto">
          <a:xfrm>
            <a:off x="381000" y="1295400"/>
            <a:ext cx="8458200" cy="180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>
                <a:ea typeface="宋体" panose="02010600030101010101" pitchFamily="2" charset="-122"/>
              </a:rPr>
              <a:t>Instead of computing the dot product on the transformed data tuples, it is mathematically equivalent to instead applying </a:t>
            </a:r>
            <a:r>
              <a:rPr lang="en-US" altLang="zh-CN" sz="2000" b="1" dirty="0">
                <a:solidFill>
                  <a:srgbClr val="0101F4"/>
                </a:solidFill>
                <a:ea typeface="宋体" panose="02010600030101010101" pitchFamily="2" charset="-122"/>
              </a:rPr>
              <a:t>a kernel function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(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ea typeface="宋体" panose="02010600030101010101" pitchFamily="2" charset="-122"/>
              </a:rPr>
              <a:t>to the original data, i.e.,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l-GR" altLang="zh-CN" sz="2000" dirty="0"/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2000" dirty="0">
                <a:ea typeface="宋体" panose="02010600030101010101" pitchFamily="2" charset="-122"/>
              </a:rPr>
              <a:t>Typical Kernel </a:t>
            </a:r>
            <a:r>
              <a:rPr lang="en-US" altLang="zh-CN" sz="2000" dirty="0" smtClean="0">
                <a:ea typeface="宋体" panose="02010600030101010101" pitchFamily="2" charset="-122"/>
              </a:rPr>
              <a:t>Functions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3273865"/>
            <a:ext cx="3816424" cy="49552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6493" y="3933056"/>
            <a:ext cx="3653779" cy="85879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4796361"/>
            <a:ext cx="4536504" cy="8038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6094" y="5764380"/>
            <a:ext cx="4392488" cy="4952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87624" y="333063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ynomial kernel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87624" y="4083025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ussian kernel  (RBF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87624" y="4960543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place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rnel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231393" y="5805264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moid kernel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073" y="1984703"/>
            <a:ext cx="2658344" cy="425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2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>
          <a:xfrm>
            <a:off x="138102" y="344016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Kernel Func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536" y="1361719"/>
            <a:ext cx="39959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16" y="1308764"/>
            <a:ext cx="2304256" cy="5360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469869"/>
            <a:ext cx="4896544" cy="61860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790" y="2083248"/>
            <a:ext cx="3763480" cy="366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058" y="3266917"/>
            <a:ext cx="4116070" cy="52212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539552" y="2071634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ume: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下箭头 15"/>
          <p:cNvSpPr/>
          <p:nvPr/>
        </p:nvSpPr>
        <p:spPr>
          <a:xfrm>
            <a:off x="3347864" y="3088472"/>
            <a:ext cx="288032" cy="196405"/>
          </a:xfrm>
          <a:prstGeom prst="down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7" y="4204675"/>
            <a:ext cx="2563202" cy="376453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974908"/>
            <a:ext cx="2699436" cy="792088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472" y="4218599"/>
            <a:ext cx="3834436" cy="72505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4783" y="5311379"/>
            <a:ext cx="2518689" cy="911233"/>
          </a:xfrm>
          <a:prstGeom prst="rect">
            <a:avLst/>
          </a:prstGeom>
        </p:spPr>
      </p:pic>
      <p:sp>
        <p:nvSpPr>
          <p:cNvPr id="26" name="右箭头 25"/>
          <p:cNvSpPr/>
          <p:nvPr/>
        </p:nvSpPr>
        <p:spPr>
          <a:xfrm>
            <a:off x="3347864" y="4847161"/>
            <a:ext cx="432048" cy="315389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13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3" name="Rectangle 2"/>
          <p:cNvSpPr>
            <a:spLocks noGrp="1" noChangeArrowheads="1"/>
          </p:cNvSpPr>
          <p:nvPr>
            <p:ph type="title"/>
          </p:nvPr>
        </p:nvSpPr>
        <p:spPr>
          <a:xfrm>
            <a:off x="138102" y="344016"/>
            <a:ext cx="82804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VM—Kernel functions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340768"/>
            <a:ext cx="4608512" cy="8128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323688"/>
            <a:ext cx="4145749" cy="851763"/>
          </a:xfrm>
          <a:prstGeom prst="rect">
            <a:avLst/>
          </a:prstGeom>
        </p:spPr>
      </p:pic>
      <p:sp>
        <p:nvSpPr>
          <p:cNvPr id="21" name="下箭头 20"/>
          <p:cNvSpPr/>
          <p:nvPr/>
        </p:nvSpPr>
        <p:spPr>
          <a:xfrm>
            <a:off x="4572000" y="2196444"/>
            <a:ext cx="288032" cy="196405"/>
          </a:xfrm>
          <a:prstGeom prst="downArrow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251520" y="1588584"/>
            <a:ext cx="151216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VM+ kernel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700" y="3356993"/>
            <a:ext cx="3624436" cy="78385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536" y="256490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 fun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0119" y="3564255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776" y="1340768"/>
            <a:ext cx="1828094" cy="11619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4046" y="4504090"/>
            <a:ext cx="2600325" cy="5715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278202" y="4571836"/>
            <a:ext cx="189349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means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kernel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6325" y="5438831"/>
            <a:ext cx="4916091" cy="732660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278202" y="5571187"/>
            <a:ext cx="189349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A + kernel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373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5229200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73050" indent="-27305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4F81BD"/>
              </a:buClr>
              <a:buSzPct val="85000"/>
              <a:buFont typeface="Wingdings" pitchFamily="2" charset="2"/>
              <a:buNone/>
              <a:defRPr/>
            </a:pPr>
            <a:r>
              <a:rPr lang="en-US" altLang="zh-CN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Thanks</a:t>
            </a:r>
            <a:r>
              <a:rPr lang="zh-CN" altLang="en-US" sz="8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楷体" pitchFamily="49" charset="-122"/>
                <a:cs typeface="方正舒体"/>
              </a:rPr>
              <a:t> !!!</a:t>
            </a:r>
          </a:p>
        </p:txBody>
      </p:sp>
      <p:graphicFrame>
        <p:nvGraphicFramePr>
          <p:cNvPr id="51203" name="Object 2"/>
          <p:cNvGraphicFramePr>
            <a:graphicFrameLocks/>
          </p:cNvGraphicFramePr>
          <p:nvPr>
            <p:extLst/>
          </p:nvPr>
        </p:nvGraphicFramePr>
        <p:xfrm>
          <a:off x="2627784" y="692696"/>
          <a:ext cx="4189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8" name="Clip" r:id="rId3" imgW="7833665" imgH="7839151" progId="">
                  <p:embed/>
                </p:oleObj>
              </mc:Choice>
              <mc:Fallback>
                <p:oleObj name="Clip" r:id="rId3" imgW="7833665" imgH="7839151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92696"/>
                        <a:ext cx="4189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35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689456" y="1268760"/>
            <a:ext cx="8208912" cy="936104"/>
          </a:xfrm>
          <a:prstGeom prst="rect">
            <a:avLst/>
          </a:prstGeom>
        </p:spPr>
        <p:txBody>
          <a:bodyPr/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the mapping function or model to answer whether one’s salary is more than 50k.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404664"/>
            <a:ext cx="8286808" cy="476759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Payment </a:t>
            </a:r>
            <a:r>
              <a:rPr lang="en-US" altLang="zh-CN" b="1" dirty="0" smtClean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diction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5167410"/>
              </p:ext>
            </p:extLst>
          </p:nvPr>
        </p:nvGraphicFramePr>
        <p:xfrm>
          <a:off x="1763688" y="2557686"/>
          <a:ext cx="4968552" cy="2592288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022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54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4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6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78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ge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Edu. year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HoursPerWee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ay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5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&lt;50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53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38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</a:rPr>
                        <a:t>≥</a:t>
                      </a:r>
                      <a:r>
                        <a:rPr lang="en-US" altLang="zh-CN" sz="2000" kern="100" dirty="0">
                          <a:effectLst/>
                        </a:rPr>
                        <a:t>50k</a:t>
                      </a:r>
                      <a:endParaRPr lang="zh-CN" altLang="zh-CN" sz="20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18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8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effectLst/>
                        </a:rPr>
                        <a:t>≥</a:t>
                      </a:r>
                      <a:r>
                        <a:rPr lang="en-US" sz="2000" kern="100" dirty="0">
                          <a:effectLst/>
                        </a:rPr>
                        <a:t>50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2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</a:rPr>
                        <a:t>24</a:t>
                      </a:r>
                      <a:endParaRPr lang="zh-CN" sz="2000" b="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&lt;50k</a:t>
                      </a:r>
                      <a:endParaRPr lang="zh-CN" altLang="zh-CN" sz="20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55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?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6583" marR="6658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615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23528" y="548680"/>
            <a:ext cx="8712968" cy="5402713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olid points represent “salary &lt; 50k” and hollow ones for 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k”, we can use the line to separate those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ints.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ch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is better?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ue one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?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minimum err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n predicted result (separate results)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ood model should </a:t>
            </a:r>
            <a:r>
              <a:rPr lang="en-US" altLang="zh-CN" sz="2400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 the loss on training data </a:t>
            </a:r>
            <a:endParaRPr lang="zh-CN" altLang="en-US" sz="2400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700808"/>
            <a:ext cx="2919911" cy="237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83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4294967295"/>
              </p:nvPr>
            </p:nvSpPr>
            <p:spPr>
              <a:xfrm>
                <a:off x="333996" y="980728"/>
                <a:ext cx="8784976" cy="5564652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measure the predicted results, we introduce the </a:t>
                </a: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ss function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zh-CN" altLang="en-US" sz="2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ich a non-negative function</a:t>
                </a:r>
              </a:p>
              <a:p>
                <a:pPr marL="0" indent="0">
                  <a:buNone/>
                </a:pPr>
                <a:endPara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-1 loss</a:t>
                </a:r>
              </a:p>
              <a:p>
                <a:pPr marL="95250" lvl="1" indent="0">
                  <a:buNone/>
                </a:pP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quared loss</a:t>
                </a:r>
              </a:p>
              <a:p>
                <a:pPr marL="457200" lvl="1" indent="0">
                  <a:buNone/>
                </a:pP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bsolute </a:t>
                </a:r>
                <a:r>
                  <a:rPr lang="en-US" altLang="zh-CN" sz="22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ss</a:t>
                </a: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endParaRPr lang="en-US" altLang="zh-CN" sz="22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CN" sz="2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g loss</a:t>
                </a:r>
                <a:br>
                  <a:rPr lang="en-US" altLang="zh-CN" sz="2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zh-CN" sz="22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ross Entropy)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33996" y="980728"/>
                <a:ext cx="8784976" cy="5564652"/>
              </a:xfrm>
              <a:prstGeom prst="rect">
                <a:avLst/>
              </a:prstGeom>
              <a:blipFill rotWithShape="0">
                <a:blip r:embed="rId2"/>
                <a:stretch>
                  <a:fillRect l="-1110" t="-8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95535" y="264377"/>
            <a:ext cx="7914523" cy="642229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</a:rPr>
              <a:t>LOSS FUNCTION</a:t>
            </a:r>
            <a:endParaRPr lang="zh-CN" altLang="en-US" b="1" dirty="0">
              <a:solidFill>
                <a:srgbClr val="0101F4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811889" y="2101217"/>
                <a:ext cx="3829190" cy="7788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0,   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  <m:e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1,   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1889" y="2101217"/>
                <a:ext cx="3829190" cy="77886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850098" y="3023015"/>
                <a:ext cx="3372718" cy="5005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 smtClean="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  <m:d>
                                <m:d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0098" y="3023015"/>
                <a:ext cx="3372718" cy="50052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843808" y="3933056"/>
                <a:ext cx="3248133" cy="4397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L</m:t>
                      </m:r>
                      <m:d>
                        <m:d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F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3933056"/>
                <a:ext cx="3248133" cy="439736"/>
              </a:xfrm>
              <a:prstGeom prst="rect">
                <a:avLst/>
              </a:prstGeom>
              <a:blipFill rotWithShape="0">
                <a:blip r:embed="rId5"/>
                <a:stretch>
                  <a:fillRect t="-109722" r="-15602" b="-17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843808" y="4509120"/>
                <a:ext cx="5587812" cy="16714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L</m:t>
                          </m:r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=−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logP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zh-CN" alt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zh-CN" sz="2000" b="0" dirty="0" smtClean="0"/>
              </a:p>
              <a:p>
                <a:r>
                  <a:rPr lang="en-US" altLang="zh-CN" sz="2200" dirty="0" smtClean="0"/>
                  <a:t>                           =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func>
                      <m:func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altLang="zh-CN" sz="22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(1−</m:t>
                        </m:r>
                      </m:fName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)]</m:t>
                        </m:r>
                      </m:e>
                    </m:func>
                  </m:oMath>
                </a14:m>
                <a:endParaRPr lang="en-US" altLang="zh-CN" sz="2200" dirty="0" smtClean="0"/>
              </a:p>
              <a:p>
                <a:r>
                  <a:rPr lang="en-US" altLang="zh-CN" sz="2200" dirty="0"/>
                  <a:t> </a:t>
                </a:r>
                <a:r>
                  <a:rPr lang="en-US" altLang="zh-CN" sz="2200" dirty="0" smtClean="0"/>
                  <a:t>                          </a:t>
                </a:r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4509120"/>
                <a:ext cx="5587812" cy="167148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28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755576" y="2036067"/>
            <a:ext cx="8286808" cy="506169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Performance on </a:t>
            </a:r>
            <a:r>
              <a:rPr lang="en-US" altLang="zh-CN" sz="2400" b="1" dirty="0">
                <a:solidFill>
                  <a:srgbClr val="FF0000"/>
                </a:solidFill>
              </a:rPr>
              <a:t>training data </a:t>
            </a:r>
            <a:r>
              <a:rPr lang="en-US" altLang="zh-CN" sz="2400" dirty="0"/>
              <a:t>of three models 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Performance on </a:t>
            </a:r>
            <a:r>
              <a:rPr lang="en-US" altLang="zh-CN" sz="2400" b="1" dirty="0">
                <a:solidFill>
                  <a:srgbClr val="FF0000"/>
                </a:solidFill>
              </a:rPr>
              <a:t>training data and test data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11560" y="254452"/>
            <a:ext cx="5328592" cy="651067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>
                <a:solidFill>
                  <a:srgbClr val="0101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ining Loss and Test Loss</a:t>
            </a:r>
            <a:endParaRPr lang="zh-CN" altLang="en-US" b="1" dirty="0">
              <a:solidFill>
                <a:srgbClr val="0101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542236"/>
            <a:ext cx="6343445" cy="178946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3679" y="4797500"/>
            <a:ext cx="6209654" cy="176798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069236" y="422108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101F4"/>
                </a:solidFill>
              </a:rPr>
              <a:t>Who wins?</a:t>
            </a:r>
            <a:endParaRPr lang="zh-CN" altLang="en-US" sz="2800" b="1" dirty="0">
              <a:solidFill>
                <a:srgbClr val="0101F4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1140489"/>
            <a:ext cx="82204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Training loss</a:t>
            </a:r>
            <a:r>
              <a:rPr lang="en-US" altLang="zh-CN" sz="2400" dirty="0"/>
              <a:t>: loss on training data   </a:t>
            </a:r>
            <a:r>
              <a:rPr lang="en-US" altLang="zh-CN" sz="2400" b="1" dirty="0"/>
              <a:t>Test loss</a:t>
            </a:r>
            <a:r>
              <a:rPr lang="en-US" altLang="zh-CN" sz="2400" dirty="0"/>
              <a:t>: loss on test data</a:t>
            </a:r>
          </a:p>
        </p:txBody>
      </p:sp>
    </p:spTree>
    <p:extLst>
      <p:ext uri="{BB962C8B-B14F-4D97-AF65-F5344CB8AC3E}">
        <p14:creationId xmlns:p14="http://schemas.microsoft.com/office/powerpoint/2010/main" val="279812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67544" y="987796"/>
            <a:ext cx="8496944" cy="302433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/>
              <a:t>Empirical  risk: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good model cannot only take training loss into account and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ize the empirical risk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Instead, improve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generalization.</a:t>
            </a:r>
          </a:p>
          <a:p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92845"/>
            <a:ext cx="8286808" cy="787884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>
                <a:solidFill>
                  <a:srgbClr val="0101F4"/>
                </a:solidFill>
              </a:rPr>
              <a:t>Generalization </a:t>
            </a:r>
            <a:endParaRPr lang="zh-CN" altLang="en-US" b="1" dirty="0">
              <a:solidFill>
                <a:srgbClr val="0101F4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411760" y="1196752"/>
                <a:ext cx="3171766" cy="1044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200">
                          <a:latin typeface="Cambria Math" panose="02040503050406030204" pitchFamily="18" charset="0"/>
                        </a:rPr>
                        <m:t>R</m:t>
                      </m:r>
                      <m:d>
                        <m:d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2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zh-CN" altLang="en-US" sz="2200" i="0">
                              <a:latin typeface="Cambria Math" panose="02040503050406030204" pitchFamily="18" charset="0"/>
                            </a:rPr>
                            <m:t>L</m:t>
                          </m:r>
                          <m:d>
                            <m:d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zh-CN" altLang="en-US" sz="22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2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2200" i="0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2200" i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1196752"/>
                <a:ext cx="3171766" cy="104426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3573016"/>
            <a:ext cx="6336704" cy="218385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477340" y="6051530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Selection: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1920" y="6093296"/>
            <a:ext cx="41555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To avoid </a:t>
            </a:r>
            <a:r>
              <a:rPr lang="en-US" altLang="zh-CN" sz="2000" b="1" dirty="0" err="1">
                <a:solidFill>
                  <a:srgbClr val="FF0000"/>
                </a:solidFill>
              </a:rPr>
              <a:t>Underfitting</a:t>
            </a:r>
            <a:r>
              <a:rPr lang="en-US" altLang="zh-CN" sz="2000" b="1" dirty="0">
                <a:solidFill>
                  <a:srgbClr val="FF0000"/>
                </a:solidFill>
              </a:rPr>
              <a:t> and Overfitting 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30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41</TotalTime>
  <Words>1580</Words>
  <Application>Microsoft Office PowerPoint</Application>
  <PresentationFormat>全屏显示(4:3)</PresentationFormat>
  <Paragraphs>347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46</vt:i4>
      </vt:variant>
    </vt:vector>
  </HeadingPairs>
  <TitlesOfParts>
    <vt:vector size="73" baseType="lpstr">
      <vt:lpstr>Arial Unicode MS</vt:lpstr>
      <vt:lpstr>Monotype Sorts</vt:lpstr>
      <vt:lpstr>MS UI Gothic</vt:lpstr>
      <vt:lpstr>方正舒体</vt:lpstr>
      <vt:lpstr>黑体</vt:lpstr>
      <vt:lpstr>楷体</vt:lpstr>
      <vt:lpstr>宋体</vt:lpstr>
      <vt:lpstr>微软雅黑</vt:lpstr>
      <vt:lpstr>Aparajita</vt:lpstr>
      <vt:lpstr>Arial</vt:lpstr>
      <vt:lpstr>Calibri</vt:lpstr>
      <vt:lpstr>Cambria Math</vt:lpstr>
      <vt:lpstr>Ebrima</vt:lpstr>
      <vt:lpstr>Lucida Sans Unicode</vt:lpstr>
      <vt:lpstr>Marlett</vt:lpstr>
      <vt:lpstr>Tahoma</vt:lpstr>
      <vt:lpstr>Times New Roman</vt:lpstr>
      <vt:lpstr>Wingdings</vt:lpstr>
      <vt:lpstr>Office 主题</vt:lpstr>
      <vt:lpstr>2_Office 主题</vt:lpstr>
      <vt:lpstr>VISIO</vt:lpstr>
      <vt:lpstr>Equation</vt:lpstr>
      <vt:lpstr>Document</vt:lpstr>
      <vt:lpstr>Visio</vt:lpstr>
      <vt:lpstr>工作表</vt:lpstr>
      <vt:lpstr>Worksheet</vt:lpstr>
      <vt:lpstr>Cli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 Nearest Neighbor Classifiers</vt:lpstr>
      <vt:lpstr>Definition of Nearest Neighbor</vt:lpstr>
      <vt:lpstr>PowerPoint 演示文稿</vt:lpstr>
      <vt:lpstr>Remarks</vt:lpstr>
      <vt:lpstr>2. Naïve Bayes</vt:lpstr>
      <vt:lpstr>PowerPoint 演示文稿</vt:lpstr>
      <vt:lpstr>Case Study</vt:lpstr>
      <vt:lpstr>PowerPoint 演示文稿</vt:lpstr>
      <vt:lpstr>PowerPoint 演示文稿</vt:lpstr>
      <vt:lpstr>PowerPoint 演示文稿</vt:lpstr>
      <vt:lpstr>Example of a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How to determine the Best Split</vt:lpstr>
      <vt:lpstr>Information Gain</vt:lpstr>
      <vt:lpstr>Attribute Selection: Information Gain</vt:lpstr>
      <vt:lpstr>4. SVM</vt:lpstr>
      <vt:lpstr>SVM—When Data Is Linearly Separable</vt:lpstr>
      <vt:lpstr>SVM—Linearly Separable</vt:lpstr>
      <vt:lpstr>SVM—Linearly Separable</vt:lpstr>
      <vt:lpstr>PowerPoint 演示文稿</vt:lpstr>
      <vt:lpstr>PowerPoint 演示文稿</vt:lpstr>
      <vt:lpstr>PowerPoint 演示文稿</vt:lpstr>
      <vt:lpstr>SVM—Linearly Inseparable</vt:lpstr>
      <vt:lpstr>Kernel Trick</vt:lpstr>
      <vt:lpstr>Kernel Function</vt:lpstr>
      <vt:lpstr>SVM—Kernel function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unming Shao</dc:creator>
  <cp:lastModifiedBy>sjm_1205</cp:lastModifiedBy>
  <cp:revision>919</cp:revision>
  <cp:lastPrinted>2017-05-02T13:35:55Z</cp:lastPrinted>
  <dcterms:created xsi:type="dcterms:W3CDTF">2015-10-30T04:49:06Z</dcterms:created>
  <dcterms:modified xsi:type="dcterms:W3CDTF">2021-03-04T14:40:51Z</dcterms:modified>
</cp:coreProperties>
</file>